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2"/>
  </p:notesMasterIdLst>
  <p:handoutMasterIdLst>
    <p:handoutMasterId r:id="rId33"/>
  </p:handoutMasterIdLst>
  <p:sldIdLst>
    <p:sldId id="256" r:id="rId2"/>
    <p:sldId id="257" r:id="rId3"/>
    <p:sldId id="284" r:id="rId4"/>
    <p:sldId id="297" r:id="rId5"/>
    <p:sldId id="281" r:id="rId6"/>
    <p:sldId id="294" r:id="rId7"/>
    <p:sldId id="291" r:id="rId8"/>
    <p:sldId id="296" r:id="rId9"/>
    <p:sldId id="292" r:id="rId10"/>
    <p:sldId id="293" r:id="rId11"/>
    <p:sldId id="260" r:id="rId12"/>
    <p:sldId id="258" r:id="rId13"/>
    <p:sldId id="259" r:id="rId14"/>
    <p:sldId id="283" r:id="rId15"/>
    <p:sldId id="266" r:id="rId16"/>
    <p:sldId id="289" r:id="rId17"/>
    <p:sldId id="285" r:id="rId18"/>
    <p:sldId id="286" r:id="rId19"/>
    <p:sldId id="287" r:id="rId20"/>
    <p:sldId id="288" r:id="rId21"/>
    <p:sldId id="267" r:id="rId22"/>
    <p:sldId id="269" r:id="rId23"/>
    <p:sldId id="263" r:id="rId24"/>
    <p:sldId id="264" r:id="rId25"/>
    <p:sldId id="265" r:id="rId26"/>
    <p:sldId id="371" r:id="rId27"/>
    <p:sldId id="789" r:id="rId28"/>
    <p:sldId id="791" r:id="rId29"/>
    <p:sldId id="790" r:id="rId30"/>
    <p:sldId id="774" r:id="rId3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39D283A-CF75-4426-817C-601982D62DE0}" v="37" dt="2025-09-04T21:28:04.25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80"/>
    <p:restoredTop sz="86697" autoAdjust="0"/>
  </p:normalViewPr>
  <p:slideViewPr>
    <p:cSldViewPr>
      <p:cViewPr varScale="1">
        <p:scale>
          <a:sx n="71" d="100"/>
          <a:sy n="71" d="100"/>
        </p:scale>
        <p:origin x="1272" y="6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696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microsoft.com/office/2015/10/relationships/revisionInfo" Target="revisionInfo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38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onghua Gu" userId="9a7e1853e1951ef5" providerId="LiveId" clId="{CF1FAA12-072C-4ED5-BA76-0FFFAEFDB88A}"/>
    <pc:docChg chg="undo custSel addSld delSld modSld">
      <pc:chgData name="Zonghua Gu" userId="9a7e1853e1951ef5" providerId="LiveId" clId="{CF1FAA12-072C-4ED5-BA76-0FFFAEFDB88A}" dt="2025-09-04T21:28:50.216" v="338" actId="207"/>
      <pc:docMkLst>
        <pc:docMk/>
      </pc:docMkLst>
      <pc:sldChg chg="addSp modSp mod">
        <pc:chgData name="Zonghua Gu" userId="9a7e1853e1951ef5" providerId="LiveId" clId="{CF1FAA12-072C-4ED5-BA76-0FFFAEFDB88A}" dt="2025-09-02T00:33:39.881" v="13" actId="20577"/>
        <pc:sldMkLst>
          <pc:docMk/>
          <pc:sldMk cId="1683281344" sldId="256"/>
        </pc:sldMkLst>
        <pc:spChg chg="mod">
          <ac:chgData name="Zonghua Gu" userId="9a7e1853e1951ef5" providerId="LiveId" clId="{CF1FAA12-072C-4ED5-BA76-0FFFAEFDB88A}" dt="2025-09-02T00:33:36.995" v="12" actId="20577"/>
          <ac:spMkLst>
            <pc:docMk/>
            <pc:sldMk cId="1683281344" sldId="256"/>
            <ac:spMk id="2" creationId="{00000000-0000-0000-0000-000000000000}"/>
          </ac:spMkLst>
        </pc:spChg>
        <pc:spChg chg="mod">
          <ac:chgData name="Zonghua Gu" userId="9a7e1853e1951ef5" providerId="LiveId" clId="{CF1FAA12-072C-4ED5-BA76-0FFFAEFDB88A}" dt="2025-09-02T00:33:39.881" v="13" actId="20577"/>
          <ac:spMkLst>
            <pc:docMk/>
            <pc:sldMk cId="1683281344" sldId="256"/>
            <ac:spMk id="3" creationId="{00000000-0000-0000-0000-000000000000}"/>
          </ac:spMkLst>
        </pc:spChg>
        <pc:spChg chg="add mod">
          <ac:chgData name="Zonghua Gu" userId="9a7e1853e1951ef5" providerId="LiveId" clId="{CF1FAA12-072C-4ED5-BA76-0FFFAEFDB88A}" dt="2025-09-02T00:33:04.248" v="1" actId="1076"/>
          <ac:spMkLst>
            <pc:docMk/>
            <pc:sldMk cId="1683281344" sldId="256"/>
            <ac:spMk id="4" creationId="{ECAF2752-E869-44D3-259E-876E866AF15A}"/>
          </ac:spMkLst>
        </pc:spChg>
      </pc:sldChg>
      <pc:sldChg chg="del">
        <pc:chgData name="Zonghua Gu" userId="9a7e1853e1951ef5" providerId="LiveId" clId="{CF1FAA12-072C-4ED5-BA76-0FFFAEFDB88A}" dt="2025-09-04T19:06:47.687" v="17" actId="47"/>
        <pc:sldMkLst>
          <pc:docMk/>
          <pc:sldMk cId="649671628" sldId="270"/>
        </pc:sldMkLst>
      </pc:sldChg>
      <pc:sldChg chg="del">
        <pc:chgData name="Zonghua Gu" userId="9a7e1853e1951ef5" providerId="LiveId" clId="{CF1FAA12-072C-4ED5-BA76-0FFFAEFDB88A}" dt="2025-09-04T19:06:47.687" v="17" actId="47"/>
        <pc:sldMkLst>
          <pc:docMk/>
          <pc:sldMk cId="2929623183" sldId="271"/>
        </pc:sldMkLst>
      </pc:sldChg>
      <pc:sldChg chg="del">
        <pc:chgData name="Zonghua Gu" userId="9a7e1853e1951ef5" providerId="LiveId" clId="{CF1FAA12-072C-4ED5-BA76-0FFFAEFDB88A}" dt="2025-09-04T19:06:47.687" v="17" actId="47"/>
        <pc:sldMkLst>
          <pc:docMk/>
          <pc:sldMk cId="456646672" sldId="272"/>
        </pc:sldMkLst>
      </pc:sldChg>
      <pc:sldChg chg="del">
        <pc:chgData name="Zonghua Gu" userId="9a7e1853e1951ef5" providerId="LiveId" clId="{CF1FAA12-072C-4ED5-BA76-0FFFAEFDB88A}" dt="2025-09-04T19:06:47.687" v="17" actId="47"/>
        <pc:sldMkLst>
          <pc:docMk/>
          <pc:sldMk cId="3998497617" sldId="273"/>
        </pc:sldMkLst>
      </pc:sldChg>
      <pc:sldChg chg="del">
        <pc:chgData name="Zonghua Gu" userId="9a7e1853e1951ef5" providerId="LiveId" clId="{CF1FAA12-072C-4ED5-BA76-0FFFAEFDB88A}" dt="2025-09-04T19:06:47.687" v="17" actId="47"/>
        <pc:sldMkLst>
          <pc:docMk/>
          <pc:sldMk cId="253214192" sldId="274"/>
        </pc:sldMkLst>
      </pc:sldChg>
      <pc:sldChg chg="modSp del mod">
        <pc:chgData name="Zonghua Gu" userId="9a7e1853e1951ef5" providerId="LiveId" clId="{CF1FAA12-072C-4ED5-BA76-0FFFAEFDB88A}" dt="2025-09-04T19:06:47.687" v="17" actId="47"/>
        <pc:sldMkLst>
          <pc:docMk/>
          <pc:sldMk cId="597241854" sldId="275"/>
        </pc:sldMkLst>
      </pc:sldChg>
      <pc:sldChg chg="del">
        <pc:chgData name="Zonghua Gu" userId="9a7e1853e1951ef5" providerId="LiveId" clId="{CF1FAA12-072C-4ED5-BA76-0FFFAEFDB88A}" dt="2025-09-04T19:06:47.687" v="17" actId="47"/>
        <pc:sldMkLst>
          <pc:docMk/>
          <pc:sldMk cId="4275032348" sldId="276"/>
        </pc:sldMkLst>
      </pc:sldChg>
      <pc:sldChg chg="del">
        <pc:chgData name="Zonghua Gu" userId="9a7e1853e1951ef5" providerId="LiveId" clId="{CF1FAA12-072C-4ED5-BA76-0FFFAEFDB88A}" dt="2025-09-04T19:06:47.687" v="17" actId="47"/>
        <pc:sldMkLst>
          <pc:docMk/>
          <pc:sldMk cId="2360826136" sldId="277"/>
        </pc:sldMkLst>
      </pc:sldChg>
      <pc:sldChg chg="del">
        <pc:chgData name="Zonghua Gu" userId="9a7e1853e1951ef5" providerId="LiveId" clId="{CF1FAA12-072C-4ED5-BA76-0FFFAEFDB88A}" dt="2025-09-04T19:06:47.687" v="17" actId="47"/>
        <pc:sldMkLst>
          <pc:docMk/>
          <pc:sldMk cId="1797255846" sldId="278"/>
        </pc:sldMkLst>
      </pc:sldChg>
      <pc:sldChg chg="del">
        <pc:chgData name="Zonghua Gu" userId="9a7e1853e1951ef5" providerId="LiveId" clId="{CF1FAA12-072C-4ED5-BA76-0FFFAEFDB88A}" dt="2025-09-04T19:06:47.687" v="17" actId="47"/>
        <pc:sldMkLst>
          <pc:docMk/>
          <pc:sldMk cId="1407638159" sldId="279"/>
        </pc:sldMkLst>
      </pc:sldChg>
      <pc:sldChg chg="del">
        <pc:chgData name="Zonghua Gu" userId="9a7e1853e1951ef5" providerId="LiveId" clId="{CF1FAA12-072C-4ED5-BA76-0FFFAEFDB88A}" dt="2025-09-04T19:06:47.687" v="17" actId="47"/>
        <pc:sldMkLst>
          <pc:docMk/>
          <pc:sldMk cId="3132813864" sldId="280"/>
        </pc:sldMkLst>
      </pc:sldChg>
      <pc:sldChg chg="del">
        <pc:chgData name="Zonghua Gu" userId="9a7e1853e1951ef5" providerId="LiveId" clId="{CF1FAA12-072C-4ED5-BA76-0FFFAEFDB88A}" dt="2025-09-04T19:05:43.559" v="16" actId="47"/>
        <pc:sldMkLst>
          <pc:docMk/>
          <pc:sldMk cId="978271699" sldId="282"/>
        </pc:sldMkLst>
      </pc:sldChg>
      <pc:sldChg chg="del">
        <pc:chgData name="Zonghua Gu" userId="9a7e1853e1951ef5" providerId="LiveId" clId="{CF1FAA12-072C-4ED5-BA76-0FFFAEFDB88A}" dt="2025-09-02T00:36:16.871" v="14" actId="47"/>
        <pc:sldMkLst>
          <pc:docMk/>
          <pc:sldMk cId="1949589294" sldId="290"/>
        </pc:sldMkLst>
      </pc:sldChg>
      <pc:sldChg chg="addSp delSp modSp add mod">
        <pc:chgData name="Zonghua Gu" userId="9a7e1853e1951ef5" providerId="LiveId" clId="{CF1FAA12-072C-4ED5-BA76-0FFFAEFDB88A}" dt="2025-09-04T19:31:15.285" v="66" actId="1076"/>
        <pc:sldMkLst>
          <pc:docMk/>
          <pc:sldMk cId="3221067157" sldId="371"/>
        </pc:sldMkLst>
        <pc:spChg chg="mod">
          <ac:chgData name="Zonghua Gu" userId="9a7e1853e1951ef5" providerId="LiveId" clId="{CF1FAA12-072C-4ED5-BA76-0FFFAEFDB88A}" dt="2025-09-04T19:20:47.894" v="49" actId="27636"/>
          <ac:spMkLst>
            <pc:docMk/>
            <pc:sldMk cId="3221067157" sldId="371"/>
            <ac:spMk id="3" creationId="{00000000-0000-0000-0000-000000000000}"/>
          </ac:spMkLst>
        </pc:spChg>
        <pc:spChg chg="del mod">
          <ac:chgData name="Zonghua Gu" userId="9a7e1853e1951ef5" providerId="LiveId" clId="{CF1FAA12-072C-4ED5-BA76-0FFFAEFDB88A}" dt="2025-09-04T19:21:04.344" v="51" actId="478"/>
          <ac:spMkLst>
            <pc:docMk/>
            <pc:sldMk cId="3221067157" sldId="371"/>
            <ac:spMk id="4" creationId="{00000000-0000-0000-0000-000000000000}"/>
          </ac:spMkLst>
        </pc:spChg>
        <pc:spChg chg="add mod">
          <ac:chgData name="Zonghua Gu" userId="9a7e1853e1951ef5" providerId="LiveId" clId="{CF1FAA12-072C-4ED5-BA76-0FFFAEFDB88A}" dt="2025-09-04T19:21:04.656" v="52"/>
          <ac:spMkLst>
            <pc:docMk/>
            <pc:sldMk cId="3221067157" sldId="371"/>
            <ac:spMk id="13" creationId="{DD05AC53-7027-0805-74A5-12725645F9DF}"/>
          </ac:spMkLst>
        </pc:spChg>
        <pc:spChg chg="del">
          <ac:chgData name="Zonghua Gu" userId="9a7e1853e1951ef5" providerId="LiveId" clId="{CF1FAA12-072C-4ED5-BA76-0FFFAEFDB88A}" dt="2025-09-04T19:20:37.296" v="45" actId="478"/>
          <ac:spMkLst>
            <pc:docMk/>
            <pc:sldMk cId="3221067157" sldId="371"/>
            <ac:spMk id="66" creationId="{00000000-0000-0000-0000-000000000000}"/>
          </ac:spMkLst>
        </pc:spChg>
        <pc:grpChg chg="mod">
          <ac:chgData name="Zonghua Gu" userId="9a7e1853e1951ef5" providerId="LiveId" clId="{CF1FAA12-072C-4ED5-BA76-0FFFAEFDB88A}" dt="2025-09-04T19:21:10.603" v="53" actId="1076"/>
          <ac:grpSpMkLst>
            <pc:docMk/>
            <pc:sldMk cId="3221067157" sldId="371"/>
            <ac:grpSpMk id="44" creationId="{00000000-0000-0000-0000-000000000000}"/>
          </ac:grpSpMkLst>
        </pc:grpChg>
        <pc:grpChg chg="mod">
          <ac:chgData name="Zonghua Gu" userId="9a7e1853e1951ef5" providerId="LiveId" clId="{CF1FAA12-072C-4ED5-BA76-0FFFAEFDB88A}" dt="2025-09-04T19:31:15.285" v="66" actId="1076"/>
          <ac:grpSpMkLst>
            <pc:docMk/>
            <pc:sldMk cId="3221067157" sldId="371"/>
            <ac:grpSpMk id="77" creationId="{00000000-0000-0000-0000-000000000000}"/>
          </ac:grpSpMkLst>
        </pc:grpChg>
      </pc:sldChg>
      <pc:sldChg chg="addSp modSp add mod">
        <pc:chgData name="Zonghua Gu" userId="9a7e1853e1951ef5" providerId="LiveId" clId="{CF1FAA12-072C-4ED5-BA76-0FFFAEFDB88A}" dt="2025-09-04T19:30:59.644" v="65" actId="207"/>
        <pc:sldMkLst>
          <pc:docMk/>
          <pc:sldMk cId="1864663475" sldId="774"/>
        </pc:sldMkLst>
        <pc:spChg chg="mod">
          <ac:chgData name="Zonghua Gu" userId="9a7e1853e1951ef5" providerId="LiveId" clId="{CF1FAA12-072C-4ED5-BA76-0FFFAEFDB88A}" dt="2025-09-04T19:17:38.724" v="35" actId="1076"/>
          <ac:spMkLst>
            <pc:docMk/>
            <pc:sldMk cId="1864663475" sldId="774"/>
            <ac:spMk id="4" creationId="{00000000-0000-0000-0000-000000000000}"/>
          </ac:spMkLst>
        </pc:spChg>
        <pc:spChg chg="add mod">
          <ac:chgData name="Zonghua Gu" userId="9a7e1853e1951ef5" providerId="LiveId" clId="{CF1FAA12-072C-4ED5-BA76-0FFFAEFDB88A}" dt="2025-09-04T19:30:59.644" v="65" actId="207"/>
          <ac:spMkLst>
            <pc:docMk/>
            <pc:sldMk cId="1864663475" sldId="774"/>
            <ac:spMk id="5" creationId="{403B0BD2-2931-BDC5-E683-51FBAB7B8593}"/>
          </ac:spMkLst>
        </pc:spChg>
        <pc:spChg chg="mod">
          <ac:chgData name="Zonghua Gu" userId="9a7e1853e1951ef5" providerId="LiveId" clId="{CF1FAA12-072C-4ED5-BA76-0FFFAEFDB88A}" dt="2025-09-04T19:17:38.724" v="35" actId="1076"/>
          <ac:spMkLst>
            <pc:docMk/>
            <pc:sldMk cId="1864663475" sldId="774"/>
            <ac:spMk id="7" creationId="{00000000-0000-0000-0000-000000000000}"/>
          </ac:spMkLst>
        </pc:spChg>
        <pc:spChg chg="mod">
          <ac:chgData name="Zonghua Gu" userId="9a7e1853e1951ef5" providerId="LiveId" clId="{CF1FAA12-072C-4ED5-BA76-0FFFAEFDB88A}" dt="2025-09-04T19:17:38.724" v="35" actId="1076"/>
          <ac:spMkLst>
            <pc:docMk/>
            <pc:sldMk cId="1864663475" sldId="774"/>
            <ac:spMk id="11" creationId="{00000000-0000-0000-0000-000000000000}"/>
          </ac:spMkLst>
        </pc:spChg>
        <pc:spChg chg="mod">
          <ac:chgData name="Zonghua Gu" userId="9a7e1853e1951ef5" providerId="LiveId" clId="{CF1FAA12-072C-4ED5-BA76-0FFFAEFDB88A}" dt="2025-09-04T19:30:26.548" v="58" actId="208"/>
          <ac:spMkLst>
            <pc:docMk/>
            <pc:sldMk cId="1864663475" sldId="774"/>
            <ac:spMk id="16" creationId="{00000000-0000-0000-0000-000000000000}"/>
          </ac:spMkLst>
        </pc:spChg>
        <pc:grpChg chg="mod">
          <ac:chgData name="Zonghua Gu" userId="9a7e1853e1951ef5" providerId="LiveId" clId="{CF1FAA12-072C-4ED5-BA76-0FFFAEFDB88A}" dt="2025-09-04T19:29:56.368" v="56" actId="1076"/>
          <ac:grpSpMkLst>
            <pc:docMk/>
            <pc:sldMk cId="1864663475" sldId="774"/>
            <ac:grpSpMk id="17" creationId="{00000000-0000-0000-0000-000000000000}"/>
          </ac:grpSpMkLst>
        </pc:grpChg>
        <pc:picChg chg="mod">
          <ac:chgData name="Zonghua Gu" userId="9a7e1853e1951ef5" providerId="LiveId" clId="{CF1FAA12-072C-4ED5-BA76-0FFFAEFDB88A}" dt="2025-09-04T19:17:38.724" v="35" actId="1076"/>
          <ac:picMkLst>
            <pc:docMk/>
            <pc:sldMk cId="1864663475" sldId="774"/>
            <ac:picMk id="9" creationId="{00000000-0000-0000-0000-000000000000}"/>
          </ac:picMkLst>
        </pc:picChg>
        <pc:picChg chg="mod">
          <ac:chgData name="Zonghua Gu" userId="9a7e1853e1951ef5" providerId="LiveId" clId="{CF1FAA12-072C-4ED5-BA76-0FFFAEFDB88A}" dt="2025-09-04T19:17:38.724" v="35" actId="1076"/>
          <ac:picMkLst>
            <pc:docMk/>
            <pc:sldMk cId="1864663475" sldId="774"/>
            <ac:picMk id="10" creationId="{00000000-0000-0000-0000-000000000000}"/>
          </ac:picMkLst>
        </pc:picChg>
      </pc:sldChg>
      <pc:sldChg chg="addSp delSp modSp add del mod">
        <pc:chgData name="Zonghua Gu" userId="9a7e1853e1951ef5" providerId="LiveId" clId="{CF1FAA12-072C-4ED5-BA76-0FFFAEFDB88A}" dt="2025-09-04T21:28:50.216" v="338" actId="207"/>
        <pc:sldMkLst>
          <pc:docMk/>
          <pc:sldMk cId="1395983037" sldId="789"/>
        </pc:sldMkLst>
        <pc:spChg chg="del mod">
          <ac:chgData name="Zonghua Gu" userId="9a7e1853e1951ef5" providerId="LiveId" clId="{CF1FAA12-072C-4ED5-BA76-0FFFAEFDB88A}" dt="2025-09-04T19:15:20.741" v="31" actId="478"/>
          <ac:spMkLst>
            <pc:docMk/>
            <pc:sldMk cId="1395983037" sldId="789"/>
            <ac:spMk id="2" creationId="{00000000-0000-0000-0000-000000000000}"/>
          </ac:spMkLst>
        </pc:spChg>
        <pc:spChg chg="del">
          <ac:chgData name="Zonghua Gu" userId="9a7e1853e1951ef5" providerId="LiveId" clId="{CF1FAA12-072C-4ED5-BA76-0FFFAEFDB88A}" dt="2025-09-04T19:52:59.267" v="183" actId="478"/>
          <ac:spMkLst>
            <pc:docMk/>
            <pc:sldMk cId="1395983037" sldId="789"/>
            <ac:spMk id="3" creationId="{00000000-0000-0000-0000-000000000000}"/>
          </ac:spMkLst>
        </pc:spChg>
        <pc:spChg chg="add mod">
          <ac:chgData name="Zonghua Gu" userId="9a7e1853e1951ef5" providerId="LiveId" clId="{CF1FAA12-072C-4ED5-BA76-0FFFAEFDB88A}" dt="2025-09-04T21:28:50.216" v="338" actId="207"/>
          <ac:spMkLst>
            <pc:docMk/>
            <pc:sldMk cId="1395983037" sldId="789"/>
            <ac:spMk id="4" creationId="{84219577-8719-686F-DFFA-338A893638B9}"/>
          </ac:spMkLst>
        </pc:spChg>
        <pc:spChg chg="mod">
          <ac:chgData name="Zonghua Gu" userId="9a7e1853e1951ef5" providerId="LiveId" clId="{CF1FAA12-072C-4ED5-BA76-0FFFAEFDB88A}" dt="2025-09-04T21:26:33.799" v="310" actId="1076"/>
          <ac:spMkLst>
            <pc:docMk/>
            <pc:sldMk cId="1395983037" sldId="789"/>
            <ac:spMk id="5" creationId="{00000000-0000-0000-0000-000000000000}"/>
          </ac:spMkLst>
        </pc:spChg>
        <pc:spChg chg="mod">
          <ac:chgData name="Zonghua Gu" userId="9a7e1853e1951ef5" providerId="LiveId" clId="{CF1FAA12-072C-4ED5-BA76-0FFFAEFDB88A}" dt="2025-09-04T21:27:20.964" v="330" actId="1076"/>
          <ac:spMkLst>
            <pc:docMk/>
            <pc:sldMk cId="1395983037" sldId="789"/>
            <ac:spMk id="6" creationId="{F74BEFD5-F3F2-55DF-86A3-7A2A027E866C}"/>
          </ac:spMkLst>
        </pc:spChg>
        <pc:spChg chg="mod">
          <ac:chgData name="Zonghua Gu" userId="9a7e1853e1951ef5" providerId="LiveId" clId="{CF1FAA12-072C-4ED5-BA76-0FFFAEFDB88A}" dt="2025-09-04T21:27:20.964" v="330" actId="1076"/>
          <ac:spMkLst>
            <pc:docMk/>
            <pc:sldMk cId="1395983037" sldId="789"/>
            <ac:spMk id="7" creationId="{9523F82C-4F53-15BA-2A69-F4D2FD7107AE}"/>
          </ac:spMkLst>
        </pc:spChg>
        <pc:spChg chg="del mod">
          <ac:chgData name="Zonghua Gu" userId="9a7e1853e1951ef5" providerId="LiveId" clId="{CF1FAA12-072C-4ED5-BA76-0FFFAEFDB88A}" dt="2025-09-04T19:52:59.267" v="183" actId="478"/>
          <ac:spMkLst>
            <pc:docMk/>
            <pc:sldMk cId="1395983037" sldId="789"/>
            <ac:spMk id="8" creationId="{DC7390A8-CA0F-3C2D-02C0-387B730685B2}"/>
          </ac:spMkLst>
        </pc:spChg>
        <pc:spChg chg="del mod">
          <ac:chgData name="Zonghua Gu" userId="9a7e1853e1951ef5" providerId="LiveId" clId="{CF1FAA12-072C-4ED5-BA76-0FFFAEFDB88A}" dt="2025-09-04T19:52:59.267" v="183" actId="478"/>
          <ac:spMkLst>
            <pc:docMk/>
            <pc:sldMk cId="1395983037" sldId="789"/>
            <ac:spMk id="9" creationId="{B7C545FD-F597-6DCB-24EB-C6736732D19D}"/>
          </ac:spMkLst>
        </pc:spChg>
        <pc:spChg chg="add mod">
          <ac:chgData name="Zonghua Gu" userId="9a7e1853e1951ef5" providerId="LiveId" clId="{CF1FAA12-072C-4ED5-BA76-0FFFAEFDB88A}" dt="2025-09-04T19:15:16.207" v="30" actId="27636"/>
          <ac:spMkLst>
            <pc:docMk/>
            <pc:sldMk cId="1395983037" sldId="789"/>
            <ac:spMk id="10" creationId="{5B387B92-0CFB-D692-D286-9D06BDCEEAD8}"/>
          </ac:spMkLst>
        </pc:spChg>
        <pc:spChg chg="add del mod">
          <ac:chgData name="Zonghua Gu" userId="9a7e1853e1951ef5" providerId="LiveId" clId="{CF1FAA12-072C-4ED5-BA76-0FFFAEFDB88A}" dt="2025-09-04T19:15:23.109" v="32" actId="478"/>
          <ac:spMkLst>
            <pc:docMk/>
            <pc:sldMk cId="1395983037" sldId="789"/>
            <ac:spMk id="12" creationId="{002D907A-4AE3-6F99-97C2-C0074C819B7C}"/>
          </ac:spMkLst>
        </pc:spChg>
        <pc:spChg chg="del">
          <ac:chgData name="Zonghua Gu" userId="9a7e1853e1951ef5" providerId="LiveId" clId="{CF1FAA12-072C-4ED5-BA76-0FFFAEFDB88A}" dt="2025-09-04T19:48:22.796" v="84" actId="478"/>
          <ac:spMkLst>
            <pc:docMk/>
            <pc:sldMk cId="1395983037" sldId="789"/>
            <ac:spMk id="16" creationId="{4F87BC4A-8526-A69A-EAC9-29D5B7B5AB54}"/>
          </ac:spMkLst>
        </pc:spChg>
        <pc:spChg chg="del">
          <ac:chgData name="Zonghua Gu" userId="9a7e1853e1951ef5" providerId="LiveId" clId="{CF1FAA12-072C-4ED5-BA76-0FFFAEFDB88A}" dt="2025-09-04T19:48:22.796" v="84" actId="478"/>
          <ac:spMkLst>
            <pc:docMk/>
            <pc:sldMk cId="1395983037" sldId="789"/>
            <ac:spMk id="17" creationId="{1F3E8AD0-A6B5-5CD5-646E-DD7AC4362F11}"/>
          </ac:spMkLst>
        </pc:spChg>
        <pc:spChg chg="mod topLvl">
          <ac:chgData name="Zonghua Gu" userId="9a7e1853e1951ef5" providerId="LiveId" clId="{CF1FAA12-072C-4ED5-BA76-0FFFAEFDB88A}" dt="2025-09-04T19:48:19.593" v="83" actId="165"/>
          <ac:spMkLst>
            <pc:docMk/>
            <pc:sldMk cId="1395983037" sldId="789"/>
            <ac:spMk id="20" creationId="{B7751DB5-D235-D43D-69E5-7161AB575A5D}"/>
          </ac:spMkLst>
        </pc:spChg>
        <pc:spChg chg="mod topLvl">
          <ac:chgData name="Zonghua Gu" userId="9a7e1853e1951ef5" providerId="LiveId" clId="{CF1FAA12-072C-4ED5-BA76-0FFFAEFDB88A}" dt="2025-09-04T19:48:19.593" v="83" actId="165"/>
          <ac:spMkLst>
            <pc:docMk/>
            <pc:sldMk cId="1395983037" sldId="789"/>
            <ac:spMk id="21" creationId="{037C3006-BBBC-375D-DD5C-D7264937F7D6}"/>
          </ac:spMkLst>
        </pc:spChg>
        <pc:spChg chg="del">
          <ac:chgData name="Zonghua Gu" userId="9a7e1853e1951ef5" providerId="LiveId" clId="{CF1FAA12-072C-4ED5-BA76-0FFFAEFDB88A}" dt="2025-09-04T19:48:22.796" v="84" actId="478"/>
          <ac:spMkLst>
            <pc:docMk/>
            <pc:sldMk cId="1395983037" sldId="789"/>
            <ac:spMk id="22" creationId="{607C3A62-E787-0F9C-F709-1C76A13DA0F6}"/>
          </ac:spMkLst>
        </pc:spChg>
        <pc:spChg chg="mod topLvl">
          <ac:chgData name="Zonghua Gu" userId="9a7e1853e1951ef5" providerId="LiveId" clId="{CF1FAA12-072C-4ED5-BA76-0FFFAEFDB88A}" dt="2025-09-04T19:48:19.593" v="83" actId="165"/>
          <ac:spMkLst>
            <pc:docMk/>
            <pc:sldMk cId="1395983037" sldId="789"/>
            <ac:spMk id="24" creationId="{E7E5CD8D-7561-5907-B7C7-99DAC6619F0D}"/>
          </ac:spMkLst>
        </pc:spChg>
        <pc:spChg chg="mod topLvl">
          <ac:chgData name="Zonghua Gu" userId="9a7e1853e1951ef5" providerId="LiveId" clId="{CF1FAA12-072C-4ED5-BA76-0FFFAEFDB88A}" dt="2025-09-04T19:48:19.593" v="83" actId="165"/>
          <ac:spMkLst>
            <pc:docMk/>
            <pc:sldMk cId="1395983037" sldId="789"/>
            <ac:spMk id="26" creationId="{CD1B42EC-AA20-EC91-1315-BFBFDCB07A51}"/>
          </ac:spMkLst>
        </pc:spChg>
        <pc:spChg chg="del">
          <ac:chgData name="Zonghua Gu" userId="9a7e1853e1951ef5" providerId="LiveId" clId="{CF1FAA12-072C-4ED5-BA76-0FFFAEFDB88A}" dt="2025-09-04T19:48:22.796" v="84" actId="478"/>
          <ac:spMkLst>
            <pc:docMk/>
            <pc:sldMk cId="1395983037" sldId="789"/>
            <ac:spMk id="29" creationId="{64A84BA2-31B9-22D6-E4C3-1461A3481C8B}"/>
          </ac:spMkLst>
        </pc:spChg>
        <pc:spChg chg="del">
          <ac:chgData name="Zonghua Gu" userId="9a7e1853e1951ef5" providerId="LiveId" clId="{CF1FAA12-072C-4ED5-BA76-0FFFAEFDB88A}" dt="2025-09-04T19:48:22.796" v="84" actId="478"/>
          <ac:spMkLst>
            <pc:docMk/>
            <pc:sldMk cId="1395983037" sldId="789"/>
            <ac:spMk id="36" creationId="{1D6E2FE8-803B-BA53-A84A-247874392349}"/>
          </ac:spMkLst>
        </pc:spChg>
        <pc:spChg chg="del">
          <ac:chgData name="Zonghua Gu" userId="9a7e1853e1951ef5" providerId="LiveId" clId="{CF1FAA12-072C-4ED5-BA76-0FFFAEFDB88A}" dt="2025-09-04T19:48:22.796" v="84" actId="478"/>
          <ac:spMkLst>
            <pc:docMk/>
            <pc:sldMk cId="1395983037" sldId="789"/>
            <ac:spMk id="38" creationId="{4936F70E-0F1C-3F47-A08B-4ED1B5D3F55F}"/>
          </ac:spMkLst>
        </pc:spChg>
        <pc:spChg chg="del">
          <ac:chgData name="Zonghua Gu" userId="9a7e1853e1951ef5" providerId="LiveId" clId="{CF1FAA12-072C-4ED5-BA76-0FFFAEFDB88A}" dt="2025-09-04T19:48:22.796" v="84" actId="478"/>
          <ac:spMkLst>
            <pc:docMk/>
            <pc:sldMk cId="1395983037" sldId="789"/>
            <ac:spMk id="39" creationId="{C2E069BD-E52C-D9D2-540F-7B45A5E5AA76}"/>
          </ac:spMkLst>
        </pc:spChg>
        <pc:spChg chg="del">
          <ac:chgData name="Zonghua Gu" userId="9a7e1853e1951ef5" providerId="LiveId" clId="{CF1FAA12-072C-4ED5-BA76-0FFFAEFDB88A}" dt="2025-09-04T19:49:57.641" v="111" actId="478"/>
          <ac:spMkLst>
            <pc:docMk/>
            <pc:sldMk cId="1395983037" sldId="789"/>
            <ac:spMk id="41" creationId="{9359B6C5-7EB8-CCFD-821A-FECBA719A377}"/>
          </ac:spMkLst>
        </pc:spChg>
        <pc:spChg chg="del mod topLvl">
          <ac:chgData name="Zonghua Gu" userId="9a7e1853e1951ef5" providerId="LiveId" clId="{CF1FAA12-072C-4ED5-BA76-0FFFAEFDB88A}" dt="2025-09-04T19:48:22.796" v="84" actId="478"/>
          <ac:spMkLst>
            <pc:docMk/>
            <pc:sldMk cId="1395983037" sldId="789"/>
            <ac:spMk id="43" creationId="{031EA91D-5DB5-9E20-2674-C8F85A4816C4}"/>
          </ac:spMkLst>
        </pc:spChg>
        <pc:spChg chg="del">
          <ac:chgData name="Zonghua Gu" userId="9a7e1853e1951ef5" providerId="LiveId" clId="{CF1FAA12-072C-4ED5-BA76-0FFFAEFDB88A}" dt="2025-09-04T19:48:22.796" v="84" actId="478"/>
          <ac:spMkLst>
            <pc:docMk/>
            <pc:sldMk cId="1395983037" sldId="789"/>
            <ac:spMk id="48" creationId="{802243CE-F2CC-FA62-FDCC-B650B86C7549}"/>
          </ac:spMkLst>
        </pc:spChg>
        <pc:spChg chg="mod topLvl">
          <ac:chgData name="Zonghua Gu" userId="9a7e1853e1951ef5" providerId="LiveId" clId="{CF1FAA12-072C-4ED5-BA76-0FFFAEFDB88A}" dt="2025-09-04T19:48:19.593" v="83" actId="165"/>
          <ac:spMkLst>
            <pc:docMk/>
            <pc:sldMk cId="1395983037" sldId="789"/>
            <ac:spMk id="49" creationId="{216D8EA1-2696-023B-3BD6-1BEDF4A00580}"/>
          </ac:spMkLst>
        </pc:spChg>
        <pc:spChg chg="del mod topLvl">
          <ac:chgData name="Zonghua Gu" userId="9a7e1853e1951ef5" providerId="LiveId" clId="{CF1FAA12-072C-4ED5-BA76-0FFFAEFDB88A}" dt="2025-09-04T19:48:22.796" v="84" actId="478"/>
          <ac:spMkLst>
            <pc:docMk/>
            <pc:sldMk cId="1395983037" sldId="789"/>
            <ac:spMk id="50" creationId="{0D8C1159-FF06-E2D6-2DB2-1C8CEABFED72}"/>
          </ac:spMkLst>
        </pc:spChg>
        <pc:spChg chg="del">
          <ac:chgData name="Zonghua Gu" userId="9a7e1853e1951ef5" providerId="LiveId" clId="{CF1FAA12-072C-4ED5-BA76-0FFFAEFDB88A}" dt="2025-09-04T19:49:57.641" v="111" actId="478"/>
          <ac:spMkLst>
            <pc:docMk/>
            <pc:sldMk cId="1395983037" sldId="789"/>
            <ac:spMk id="52" creationId="{B29A3F41-6E8F-B338-3D28-A9349E5A5D63}"/>
          </ac:spMkLst>
        </pc:spChg>
        <pc:spChg chg="del mod topLvl">
          <ac:chgData name="Zonghua Gu" userId="9a7e1853e1951ef5" providerId="LiveId" clId="{CF1FAA12-072C-4ED5-BA76-0FFFAEFDB88A}" dt="2025-09-04T19:49:57.641" v="111" actId="478"/>
          <ac:spMkLst>
            <pc:docMk/>
            <pc:sldMk cId="1395983037" sldId="789"/>
            <ac:spMk id="53" creationId="{09A3BCC5-D2F7-D207-74E0-4CEBE392A3C6}"/>
          </ac:spMkLst>
        </pc:spChg>
        <pc:spChg chg="del">
          <ac:chgData name="Zonghua Gu" userId="9a7e1853e1951ef5" providerId="LiveId" clId="{CF1FAA12-072C-4ED5-BA76-0FFFAEFDB88A}" dt="2025-09-04T19:49:57.641" v="111" actId="478"/>
          <ac:spMkLst>
            <pc:docMk/>
            <pc:sldMk cId="1395983037" sldId="789"/>
            <ac:spMk id="54" creationId="{4C6E2D51-D9BA-5E85-0CDC-3CA91575261B}"/>
          </ac:spMkLst>
        </pc:spChg>
        <pc:spChg chg="del">
          <ac:chgData name="Zonghua Gu" userId="9a7e1853e1951ef5" providerId="LiveId" clId="{CF1FAA12-072C-4ED5-BA76-0FFFAEFDB88A}" dt="2025-09-04T19:49:57.641" v="111" actId="478"/>
          <ac:spMkLst>
            <pc:docMk/>
            <pc:sldMk cId="1395983037" sldId="789"/>
            <ac:spMk id="55" creationId="{945D614C-4992-3D10-22C4-7F7B1F3EB264}"/>
          </ac:spMkLst>
        </pc:spChg>
        <pc:spChg chg="mod">
          <ac:chgData name="Zonghua Gu" userId="9a7e1853e1951ef5" providerId="LiveId" clId="{CF1FAA12-072C-4ED5-BA76-0FFFAEFDB88A}" dt="2025-09-04T19:49:38.717" v="109" actId="404"/>
          <ac:spMkLst>
            <pc:docMk/>
            <pc:sldMk cId="1395983037" sldId="789"/>
            <ac:spMk id="61" creationId="{1EC30D7E-3847-B7C7-86A1-6119DECB277B}"/>
          </ac:spMkLst>
        </pc:spChg>
        <pc:spChg chg="mod">
          <ac:chgData name="Zonghua Gu" userId="9a7e1853e1951ef5" providerId="LiveId" clId="{CF1FAA12-072C-4ED5-BA76-0FFFAEFDB88A}" dt="2025-09-04T19:49:38.717" v="109" actId="404"/>
          <ac:spMkLst>
            <pc:docMk/>
            <pc:sldMk cId="1395983037" sldId="789"/>
            <ac:spMk id="62" creationId="{676343CC-C30A-D8BA-D307-AEFCC01DB32E}"/>
          </ac:spMkLst>
        </pc:spChg>
        <pc:spChg chg="mod">
          <ac:chgData name="Zonghua Gu" userId="9a7e1853e1951ef5" providerId="LiveId" clId="{CF1FAA12-072C-4ED5-BA76-0FFFAEFDB88A}" dt="2025-09-04T19:49:38.717" v="109" actId="404"/>
          <ac:spMkLst>
            <pc:docMk/>
            <pc:sldMk cId="1395983037" sldId="789"/>
            <ac:spMk id="63" creationId="{6ED515D8-F7B3-5266-5113-655B955B154B}"/>
          </ac:spMkLst>
        </pc:spChg>
        <pc:spChg chg="mod">
          <ac:chgData name="Zonghua Gu" userId="9a7e1853e1951ef5" providerId="LiveId" clId="{CF1FAA12-072C-4ED5-BA76-0FFFAEFDB88A}" dt="2025-09-04T19:49:47.732" v="110" actId="255"/>
          <ac:spMkLst>
            <pc:docMk/>
            <pc:sldMk cId="1395983037" sldId="789"/>
            <ac:spMk id="64" creationId="{EE0398CA-B203-C699-210B-151A19CDCD1A}"/>
          </ac:spMkLst>
        </pc:spChg>
        <pc:spChg chg="del mod">
          <ac:chgData name="Zonghua Gu" userId="9a7e1853e1951ef5" providerId="LiveId" clId="{CF1FAA12-072C-4ED5-BA76-0FFFAEFDB88A}" dt="2025-09-04T19:49:57.641" v="111" actId="478"/>
          <ac:spMkLst>
            <pc:docMk/>
            <pc:sldMk cId="1395983037" sldId="789"/>
            <ac:spMk id="65" creationId="{C95E94AA-6537-B079-D502-A8C3C7048F64}"/>
          </ac:spMkLst>
        </pc:spChg>
        <pc:spChg chg="del mod">
          <ac:chgData name="Zonghua Gu" userId="9a7e1853e1951ef5" providerId="LiveId" clId="{CF1FAA12-072C-4ED5-BA76-0FFFAEFDB88A}" dt="2025-09-04T19:49:57.641" v="111" actId="478"/>
          <ac:spMkLst>
            <pc:docMk/>
            <pc:sldMk cId="1395983037" sldId="789"/>
            <ac:spMk id="66" creationId="{FDDF9360-501E-D1CF-60A5-737518C16F41}"/>
          </ac:spMkLst>
        </pc:spChg>
        <pc:spChg chg="del mod">
          <ac:chgData name="Zonghua Gu" userId="9a7e1853e1951ef5" providerId="LiveId" clId="{CF1FAA12-072C-4ED5-BA76-0FFFAEFDB88A}" dt="2025-09-04T19:49:57.641" v="111" actId="478"/>
          <ac:spMkLst>
            <pc:docMk/>
            <pc:sldMk cId="1395983037" sldId="789"/>
            <ac:spMk id="67" creationId="{730D2722-983D-9C11-8254-4DD5250474A2}"/>
          </ac:spMkLst>
        </pc:spChg>
        <pc:spChg chg="del mod">
          <ac:chgData name="Zonghua Gu" userId="9a7e1853e1951ef5" providerId="LiveId" clId="{CF1FAA12-072C-4ED5-BA76-0FFFAEFDB88A}" dt="2025-09-04T19:49:57.641" v="111" actId="478"/>
          <ac:spMkLst>
            <pc:docMk/>
            <pc:sldMk cId="1395983037" sldId="789"/>
            <ac:spMk id="68" creationId="{62D8CD9A-F941-A46C-D346-73AE6365C865}"/>
          </ac:spMkLst>
        </pc:spChg>
        <pc:spChg chg="add del">
          <ac:chgData name="Zonghua Gu" userId="9a7e1853e1951ef5" providerId="LiveId" clId="{CF1FAA12-072C-4ED5-BA76-0FFFAEFDB88A}" dt="2025-09-04T19:49:17.567" v="97" actId="22"/>
          <ac:spMkLst>
            <pc:docMk/>
            <pc:sldMk cId="1395983037" sldId="789"/>
            <ac:spMk id="70" creationId="{C3244494-1D61-AB62-E36B-9D954A8CCD97}"/>
          </ac:spMkLst>
        </pc:spChg>
        <pc:spChg chg="add del">
          <ac:chgData name="Zonghua Gu" userId="9a7e1853e1951ef5" providerId="LiveId" clId="{CF1FAA12-072C-4ED5-BA76-0FFFAEFDB88A}" dt="2025-09-04T19:49:20.042" v="99" actId="22"/>
          <ac:spMkLst>
            <pc:docMk/>
            <pc:sldMk cId="1395983037" sldId="789"/>
            <ac:spMk id="72" creationId="{2C787631-CF46-8023-251D-48F021BC7D59}"/>
          </ac:spMkLst>
        </pc:spChg>
        <pc:spChg chg="add mod">
          <ac:chgData name="Zonghua Gu" userId="9a7e1853e1951ef5" providerId="LiveId" clId="{CF1FAA12-072C-4ED5-BA76-0FFFAEFDB88A}" dt="2025-09-04T21:27:20.964" v="330" actId="1076"/>
          <ac:spMkLst>
            <pc:docMk/>
            <pc:sldMk cId="1395983037" sldId="789"/>
            <ac:spMk id="73" creationId="{E7E9A884-346A-2A97-4A52-A5C1BD3F4D0A}"/>
          </ac:spMkLst>
        </pc:spChg>
        <pc:spChg chg="add del mod">
          <ac:chgData name="Zonghua Gu" userId="9a7e1853e1951ef5" providerId="LiveId" clId="{CF1FAA12-072C-4ED5-BA76-0FFFAEFDB88A}" dt="2025-09-04T19:53:43.781" v="243" actId="1076"/>
          <ac:spMkLst>
            <pc:docMk/>
            <pc:sldMk cId="1395983037" sldId="789"/>
            <ac:spMk id="74" creationId="{3578B91E-30FC-A62B-2673-C81BDC0606B6}"/>
          </ac:spMkLst>
        </pc:spChg>
        <pc:spChg chg="add del mod">
          <ac:chgData name="Zonghua Gu" userId="9a7e1853e1951ef5" providerId="LiveId" clId="{CF1FAA12-072C-4ED5-BA76-0FFFAEFDB88A}" dt="2025-09-04T21:27:20.964" v="330" actId="1076"/>
          <ac:spMkLst>
            <pc:docMk/>
            <pc:sldMk cId="1395983037" sldId="789"/>
            <ac:spMk id="75" creationId="{9967EF83-77E4-C90E-00B0-D312F5FD2D4B}"/>
          </ac:spMkLst>
        </pc:spChg>
        <pc:spChg chg="add del mod">
          <ac:chgData name="Zonghua Gu" userId="9a7e1853e1951ef5" providerId="LiveId" clId="{CF1FAA12-072C-4ED5-BA76-0FFFAEFDB88A}" dt="2025-09-04T19:53:43.781" v="243" actId="1076"/>
          <ac:spMkLst>
            <pc:docMk/>
            <pc:sldMk cId="1395983037" sldId="789"/>
            <ac:spMk id="76" creationId="{3F31CAC4-B32B-DB65-767A-7C5D3F147368}"/>
          </ac:spMkLst>
        </pc:spChg>
        <pc:spChg chg="add mod">
          <ac:chgData name="Zonghua Gu" userId="9a7e1853e1951ef5" providerId="LiveId" clId="{CF1FAA12-072C-4ED5-BA76-0FFFAEFDB88A}" dt="2025-09-04T19:53:43.781" v="243" actId="1076"/>
          <ac:spMkLst>
            <pc:docMk/>
            <pc:sldMk cId="1395983037" sldId="789"/>
            <ac:spMk id="77" creationId="{A4C26899-454A-8188-B9F8-DA60518E66DB}"/>
          </ac:spMkLst>
        </pc:spChg>
        <pc:spChg chg="add mod">
          <ac:chgData name="Zonghua Gu" userId="9a7e1853e1951ef5" providerId="LiveId" clId="{CF1FAA12-072C-4ED5-BA76-0FFFAEFDB88A}" dt="2025-09-04T21:27:20.964" v="330" actId="1076"/>
          <ac:spMkLst>
            <pc:docMk/>
            <pc:sldMk cId="1395983037" sldId="789"/>
            <ac:spMk id="78" creationId="{45FD29B5-18B1-97E9-4BCF-55B64B8FF48A}"/>
          </ac:spMkLst>
        </pc:spChg>
        <pc:spChg chg="add mod">
          <ac:chgData name="Zonghua Gu" userId="9a7e1853e1951ef5" providerId="LiveId" clId="{CF1FAA12-072C-4ED5-BA76-0FFFAEFDB88A}" dt="2025-09-04T19:58:06.935" v="273" actId="20577"/>
          <ac:spMkLst>
            <pc:docMk/>
            <pc:sldMk cId="1395983037" sldId="789"/>
            <ac:spMk id="79" creationId="{F8D187EC-EEE0-DA74-905B-E7BA82844A66}"/>
          </ac:spMkLst>
        </pc:spChg>
        <pc:spChg chg="mod">
          <ac:chgData name="Zonghua Gu" userId="9a7e1853e1951ef5" providerId="LiveId" clId="{CF1FAA12-072C-4ED5-BA76-0FFFAEFDB88A}" dt="2025-09-04T19:52:45.203" v="182" actId="20577"/>
          <ac:spMkLst>
            <pc:docMk/>
            <pc:sldMk cId="1395983037" sldId="789"/>
            <ac:spMk id="81" creationId="{799C69D5-B76D-165C-D13D-17D3EE2DCA09}"/>
          </ac:spMkLst>
        </pc:spChg>
        <pc:spChg chg="mod">
          <ac:chgData name="Zonghua Gu" userId="9a7e1853e1951ef5" providerId="LiveId" clId="{CF1FAA12-072C-4ED5-BA76-0FFFAEFDB88A}" dt="2025-09-04T19:52:42.103" v="180" actId="20577"/>
          <ac:spMkLst>
            <pc:docMk/>
            <pc:sldMk cId="1395983037" sldId="789"/>
            <ac:spMk id="82" creationId="{5B16A7D2-50DB-0052-703E-BAAC7E71C336}"/>
          </ac:spMkLst>
        </pc:spChg>
        <pc:spChg chg="mod">
          <ac:chgData name="Zonghua Gu" userId="9a7e1853e1951ef5" providerId="LiveId" clId="{CF1FAA12-072C-4ED5-BA76-0FFFAEFDB88A}" dt="2025-09-04T19:52:37.722" v="177" actId="20577"/>
          <ac:spMkLst>
            <pc:docMk/>
            <pc:sldMk cId="1395983037" sldId="789"/>
            <ac:spMk id="83" creationId="{25DA7325-5F1D-F60C-D914-88D48845ED86}"/>
          </ac:spMkLst>
        </pc:spChg>
        <pc:spChg chg="mod">
          <ac:chgData name="Zonghua Gu" userId="9a7e1853e1951ef5" providerId="LiveId" clId="{CF1FAA12-072C-4ED5-BA76-0FFFAEFDB88A}" dt="2025-09-04T19:52:33.171" v="174" actId="20577"/>
          <ac:spMkLst>
            <pc:docMk/>
            <pc:sldMk cId="1395983037" sldId="789"/>
            <ac:spMk id="84" creationId="{2F3232C9-381B-43A6-09CA-035538E81830}"/>
          </ac:spMkLst>
        </pc:spChg>
        <pc:spChg chg="add mod">
          <ac:chgData name="Zonghua Gu" userId="9a7e1853e1951ef5" providerId="LiveId" clId="{CF1FAA12-072C-4ED5-BA76-0FFFAEFDB88A}" dt="2025-09-04T21:27:20.964" v="330" actId="1076"/>
          <ac:spMkLst>
            <pc:docMk/>
            <pc:sldMk cId="1395983037" sldId="789"/>
            <ac:spMk id="85" creationId="{299E865B-37A2-9D22-FBE5-1D3DDF631327}"/>
          </ac:spMkLst>
        </pc:spChg>
        <pc:spChg chg="add mod">
          <ac:chgData name="Zonghua Gu" userId="9a7e1853e1951ef5" providerId="LiveId" clId="{CF1FAA12-072C-4ED5-BA76-0FFFAEFDB88A}" dt="2025-09-04T21:27:20.964" v="330" actId="1076"/>
          <ac:spMkLst>
            <pc:docMk/>
            <pc:sldMk cId="1395983037" sldId="789"/>
            <ac:spMk id="86" creationId="{4C5F000E-B58A-BFA0-CB4D-9CA9FD5892C5}"/>
          </ac:spMkLst>
        </pc:spChg>
        <pc:spChg chg="add mod">
          <ac:chgData name="Zonghua Gu" userId="9a7e1853e1951ef5" providerId="LiveId" clId="{CF1FAA12-072C-4ED5-BA76-0FFFAEFDB88A}" dt="2025-09-04T21:27:20.964" v="330" actId="1076"/>
          <ac:spMkLst>
            <pc:docMk/>
            <pc:sldMk cId="1395983037" sldId="789"/>
            <ac:spMk id="87" creationId="{FFB2C512-E807-259B-5881-597C981D8873}"/>
          </ac:spMkLst>
        </pc:spChg>
        <pc:spChg chg="add mod">
          <ac:chgData name="Zonghua Gu" userId="9a7e1853e1951ef5" providerId="LiveId" clId="{CF1FAA12-072C-4ED5-BA76-0FFFAEFDB88A}" dt="2025-09-04T21:27:20.964" v="330" actId="1076"/>
          <ac:spMkLst>
            <pc:docMk/>
            <pc:sldMk cId="1395983037" sldId="789"/>
            <ac:spMk id="88" creationId="{BC64404C-0DBE-D0B8-BF3B-5D1B141A33B1}"/>
          </ac:spMkLst>
        </pc:spChg>
        <pc:spChg chg="add mod">
          <ac:chgData name="Zonghua Gu" userId="9a7e1853e1951ef5" providerId="LiveId" clId="{CF1FAA12-072C-4ED5-BA76-0FFFAEFDB88A}" dt="2025-09-04T21:27:20.964" v="330" actId="1076"/>
          <ac:spMkLst>
            <pc:docMk/>
            <pc:sldMk cId="1395983037" sldId="789"/>
            <ac:spMk id="89" creationId="{1595853F-7ECE-B954-5BF7-0CB3D6AA063F}"/>
          </ac:spMkLst>
        </pc:spChg>
        <pc:grpChg chg="mod">
          <ac:chgData name="Zonghua Gu" userId="9a7e1853e1951ef5" providerId="LiveId" clId="{CF1FAA12-072C-4ED5-BA76-0FFFAEFDB88A}" dt="2025-09-04T19:47:07.884" v="80" actId="1076"/>
          <ac:grpSpMkLst>
            <pc:docMk/>
            <pc:sldMk cId="1395983037" sldId="789"/>
            <ac:grpSpMk id="15" creationId="{023A6B3B-3746-B6DF-BD0C-CD8D45FB055F}"/>
          </ac:grpSpMkLst>
        </pc:grpChg>
        <pc:grpChg chg="mod">
          <ac:chgData name="Zonghua Gu" userId="9a7e1853e1951ef5" providerId="LiveId" clId="{CF1FAA12-072C-4ED5-BA76-0FFFAEFDB88A}" dt="2025-09-04T19:52:11.003" v="160" actId="1076"/>
          <ac:grpSpMkLst>
            <pc:docMk/>
            <pc:sldMk cId="1395983037" sldId="789"/>
            <ac:grpSpMk id="40" creationId="{61C6FE38-1EA0-7456-A1A6-AF4D007C0CF0}"/>
          </ac:grpSpMkLst>
        </pc:grpChg>
        <pc:grpChg chg="del">
          <ac:chgData name="Zonghua Gu" userId="9a7e1853e1951ef5" providerId="LiveId" clId="{CF1FAA12-072C-4ED5-BA76-0FFFAEFDB88A}" dt="2025-09-04T19:49:57.641" v="111" actId="478"/>
          <ac:grpSpMkLst>
            <pc:docMk/>
            <pc:sldMk cId="1395983037" sldId="789"/>
            <ac:grpSpMk id="56" creationId="{54B1F032-A048-C45B-2BFC-4D829783BCAD}"/>
          </ac:grpSpMkLst>
        </pc:grpChg>
        <pc:picChg chg="add mod">
          <ac:chgData name="Zonghua Gu" userId="9a7e1853e1951ef5" providerId="LiveId" clId="{CF1FAA12-072C-4ED5-BA76-0FFFAEFDB88A}" dt="2025-09-04T21:28:04.251" v="337" actId="1076"/>
          <ac:picMkLst>
            <pc:docMk/>
            <pc:sldMk cId="1395983037" sldId="789"/>
            <ac:picMk id="2" creationId="{3A7D00E1-69FC-084C-0CCC-8D9DF21E8A21}"/>
          </ac:picMkLst>
        </pc:picChg>
        <pc:picChg chg="add del mod">
          <ac:chgData name="Zonghua Gu" userId="9a7e1853e1951ef5" providerId="LiveId" clId="{CF1FAA12-072C-4ED5-BA76-0FFFAEFDB88A}" dt="2025-09-04T19:52:59.267" v="183" actId="478"/>
          <ac:picMkLst>
            <pc:docMk/>
            <pc:sldMk cId="1395983037" sldId="789"/>
            <ac:picMk id="4" creationId="{9AC07CA8-ACDF-65D9-0A7F-36E19FFB2A44}"/>
          </ac:picMkLst>
        </pc:picChg>
        <pc:picChg chg="add mod">
          <ac:chgData name="Zonghua Gu" userId="9a7e1853e1951ef5" providerId="LiveId" clId="{CF1FAA12-072C-4ED5-BA76-0FFFAEFDB88A}" dt="2025-09-04T19:45:42.073" v="74" actId="1076"/>
          <ac:picMkLst>
            <pc:docMk/>
            <pc:sldMk cId="1395983037" sldId="789"/>
            <ac:picMk id="13" creationId="{269493A4-9431-4D43-0398-57F0CAA62C2A}"/>
          </ac:picMkLst>
        </pc:picChg>
        <pc:picChg chg="add mod">
          <ac:chgData name="Zonghua Gu" userId="9a7e1853e1951ef5" providerId="LiveId" clId="{CF1FAA12-072C-4ED5-BA76-0FFFAEFDB88A}" dt="2025-09-04T19:45:42.073" v="74" actId="1076"/>
          <ac:picMkLst>
            <pc:docMk/>
            <pc:sldMk cId="1395983037" sldId="789"/>
            <ac:picMk id="14" creationId="{7F922BDD-26A0-850B-EFF3-DEBCEBCFFDA7}"/>
          </ac:picMkLst>
        </pc:picChg>
        <pc:picChg chg="add del mod">
          <ac:chgData name="Zonghua Gu" userId="9a7e1853e1951ef5" providerId="LiveId" clId="{CF1FAA12-072C-4ED5-BA76-0FFFAEFDB88A}" dt="2025-09-04T19:59:18.192" v="293" actId="478"/>
          <ac:picMkLst>
            <pc:docMk/>
            <pc:sldMk cId="1395983037" sldId="789"/>
            <ac:picMk id="90" creationId="{F86E71FC-8326-1D63-6B25-5AE3CC78CA79}"/>
          </ac:picMkLst>
        </pc:picChg>
      </pc:sldChg>
      <pc:sldChg chg="addSp modSp new modAnim">
        <pc:chgData name="Zonghua Gu" userId="9a7e1853e1951ef5" providerId="LiveId" clId="{CF1FAA12-072C-4ED5-BA76-0FFFAEFDB88A}" dt="2025-09-04T19:54:59.650" v="245"/>
        <pc:sldMkLst>
          <pc:docMk/>
          <pc:sldMk cId="2133584576" sldId="790"/>
        </pc:sldMkLst>
        <pc:spChg chg="add mod">
          <ac:chgData name="Zonghua Gu" userId="9a7e1853e1951ef5" providerId="LiveId" clId="{CF1FAA12-072C-4ED5-BA76-0FFFAEFDB88A}" dt="2025-09-04T19:54:59.650" v="245"/>
          <ac:spMkLst>
            <pc:docMk/>
            <pc:sldMk cId="2133584576" sldId="790"/>
            <ac:spMk id="4" creationId="{991D3D12-2DFF-695D-CF13-F6D90052B23E}"/>
          </ac:spMkLst>
        </pc:spChg>
        <pc:spChg chg="add mod">
          <ac:chgData name="Zonghua Gu" userId="9a7e1853e1951ef5" providerId="LiveId" clId="{CF1FAA12-072C-4ED5-BA76-0FFFAEFDB88A}" dt="2025-09-04T19:54:59.650" v="245"/>
          <ac:spMkLst>
            <pc:docMk/>
            <pc:sldMk cId="2133584576" sldId="790"/>
            <ac:spMk id="5" creationId="{B3336A80-AD5F-233D-C88B-06FEB1438453}"/>
          </ac:spMkLst>
        </pc:spChg>
        <pc:spChg chg="add mod">
          <ac:chgData name="Zonghua Gu" userId="9a7e1853e1951ef5" providerId="LiveId" clId="{CF1FAA12-072C-4ED5-BA76-0FFFAEFDB88A}" dt="2025-09-04T19:54:59.650" v="245"/>
          <ac:spMkLst>
            <pc:docMk/>
            <pc:sldMk cId="2133584576" sldId="790"/>
            <ac:spMk id="6" creationId="{0D97DCAA-7B22-7D1D-DC62-7B3DD7450387}"/>
          </ac:spMkLst>
        </pc:spChg>
        <pc:spChg chg="add mod">
          <ac:chgData name="Zonghua Gu" userId="9a7e1853e1951ef5" providerId="LiveId" clId="{CF1FAA12-072C-4ED5-BA76-0FFFAEFDB88A}" dt="2025-09-04T19:54:59.650" v="245"/>
          <ac:spMkLst>
            <pc:docMk/>
            <pc:sldMk cId="2133584576" sldId="790"/>
            <ac:spMk id="7" creationId="{76DC6AB8-4346-7881-19B3-F249E4C4AD0B}"/>
          </ac:spMkLst>
        </pc:spChg>
        <pc:spChg chg="add mod">
          <ac:chgData name="Zonghua Gu" userId="9a7e1853e1951ef5" providerId="LiveId" clId="{CF1FAA12-072C-4ED5-BA76-0FFFAEFDB88A}" dt="2025-09-04T19:54:59.650" v="245"/>
          <ac:spMkLst>
            <pc:docMk/>
            <pc:sldMk cId="2133584576" sldId="790"/>
            <ac:spMk id="8" creationId="{7826439B-04E7-B2F9-3FFF-7C7DCEBF6189}"/>
          </ac:spMkLst>
        </pc:spChg>
      </pc:sldChg>
      <pc:sldChg chg="addSp modSp new">
        <pc:chgData name="Zonghua Gu" userId="9a7e1853e1951ef5" providerId="LiveId" clId="{CF1FAA12-072C-4ED5-BA76-0FFFAEFDB88A}" dt="2025-09-04T21:26:05.538" v="301" actId="1076"/>
        <pc:sldMkLst>
          <pc:docMk/>
          <pc:sldMk cId="3725504313" sldId="791"/>
        </pc:sldMkLst>
        <pc:picChg chg="add mod">
          <ac:chgData name="Zonghua Gu" userId="9a7e1853e1951ef5" providerId="LiveId" clId="{CF1FAA12-072C-4ED5-BA76-0FFFAEFDB88A}" dt="2025-09-04T21:26:05.538" v="301" actId="1076"/>
          <ac:picMkLst>
            <pc:docMk/>
            <pc:sldMk cId="3725504313" sldId="791"/>
            <ac:picMk id="4" creationId="{AFA7AF67-9C12-67D8-4367-B8BE5701BDCB}"/>
          </ac:picMkLst>
        </pc:picChg>
      </pc:sldChg>
      <pc:sldChg chg="add del">
        <pc:chgData name="Zonghua Gu" userId="9a7e1853e1951ef5" providerId="LiveId" clId="{CF1FAA12-072C-4ED5-BA76-0FFFAEFDB88A}" dt="2025-09-04T19:22:04.921" v="54" actId="2696"/>
        <pc:sldMkLst>
          <pc:docMk/>
          <pc:sldMk cId="2311836764" sldId="828"/>
        </pc:sldMkLst>
      </pc:sldChg>
      <pc:sldChg chg="add del">
        <pc:chgData name="Zonghua Gu" userId="9a7e1853e1951ef5" providerId="LiveId" clId="{CF1FAA12-072C-4ED5-BA76-0FFFAEFDB88A}" dt="2025-09-04T19:22:04.921" v="54" actId="2696"/>
        <pc:sldMkLst>
          <pc:docMk/>
          <pc:sldMk cId="737825702" sldId="829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4F56A7-3CDE-194F-B9AF-D598FBBF1989}" type="datetimeFigureOut">
              <a:rPr lang="en-US" smtClean="0"/>
              <a:pPr/>
              <a:t>9/4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1097CB-F954-3545-B5D0-357D0C1748E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64066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52AD58-60CE-E948-9CBA-0BD7030FC28E}" type="datetimeFigureOut">
              <a:rPr lang="en-US" smtClean="0"/>
              <a:pPr/>
              <a:t>9/4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24DF53-3DD3-9F45-9E7E-472B96F1AB8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76388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b10000100  0x84  13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25106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dirty="0"/>
          </a:p>
          <a:p>
            <a:r>
              <a:rPr lang="en-US" sz="1200" dirty="0"/>
              <a:t>Below are examples of Little Endian ordering (A 32-bit memory range can contain one 32-bit word, or two 16-bit half-words, or four 8-bit Byte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97FDFF-7B9F-7D4D-BFC0-AAD1F3D3D3CB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03064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97FDFF-7B9F-7D4D-BFC0-AAD1F3D3D3CB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69692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625600" y="3886200"/>
            <a:ext cx="9144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625600" y="5124450"/>
            <a:ext cx="9144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8E8B2B42-CBC2-7D4E-BA50-0E7F29B4DAAB}" type="datetime1">
              <a:rPr lang="en-US" smtClean="0"/>
              <a:t>9/4/2025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621536" y="6355080"/>
            <a:ext cx="16256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1206500" y="3648075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3" name="Rectangle 32"/>
          <p:cNvSpPr/>
          <p:nvPr/>
        </p:nvSpPr>
        <p:spPr>
          <a:xfrm>
            <a:off x="1219200" y="5048250"/>
            <a:ext cx="97536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22" name="Rectangle 21"/>
          <p:cNvSpPr/>
          <p:nvPr/>
        </p:nvSpPr>
        <p:spPr>
          <a:xfrm>
            <a:off x="1206500" y="3648075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2" name="Rectangle 31"/>
          <p:cNvSpPr/>
          <p:nvPr/>
        </p:nvSpPr>
        <p:spPr>
          <a:xfrm>
            <a:off x="1219200" y="5048250"/>
            <a:ext cx="3048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597D1259-3A46-254C-ADDB-B5DA4F1DF3DA}" type="datetime1">
              <a:rPr lang="en-US" smtClean="0"/>
              <a:t>9/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CCA104EC-54AA-E04F-BDC0-22B4E8892699}" type="datetime1">
              <a:rPr lang="en-US" smtClean="0"/>
              <a:t>9/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5814836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A9E6F060-20EB-3246-9088-08BF5F1271DE}" type="datetime1">
              <a:rPr lang="en-US" smtClean="0"/>
              <a:t>9/4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109728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600" y="2971800"/>
            <a:ext cx="9144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27200" y="4267200"/>
            <a:ext cx="90424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/>
          <a:p>
            <a:pPr eaLnBrk="1" latinLnBrk="0" hangingPunct="1"/>
            <a:fld id="{34C82E41-DA7E-CA4C-823B-C759BEA16CE8}" type="datetime1">
              <a:rPr lang="en-US" smtClean="0"/>
              <a:t>9/4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26464" y="6355080"/>
            <a:ext cx="2027936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1219200" y="2819400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8" name="Rectangle 7"/>
          <p:cNvSpPr/>
          <p:nvPr/>
        </p:nvSpPr>
        <p:spPr>
          <a:xfrm>
            <a:off x="1219200" y="2819400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500C8B0-EB1A-0A41-B839-C4B99CD2225A}" type="datetime1">
              <a:rPr lang="en-US" smtClean="0"/>
              <a:t>9/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176264" y="1216152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285875"/>
            <a:ext cx="5386917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7601" y="1295400"/>
            <a:ext cx="5389033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F16605B-D952-1149-A111-28A5633BAE48}" type="datetime1">
              <a:rPr lang="en-US" smtClean="0"/>
              <a:t>9/4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6197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91109A1C-29B2-B04E-8365-C9D22C4AE842}" type="datetime1">
              <a:rPr lang="en-US" smtClean="0"/>
              <a:t>9/4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CE417B6-A42B-064A-8677-46C55C4F613A}" type="datetime1">
              <a:rPr lang="en-US" smtClean="0"/>
              <a:t>9/4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32800" y="304800"/>
            <a:ext cx="33528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8432800" y="1219201"/>
            <a:ext cx="33528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E76F5AD-3F1F-7141-BC8A-012C5728BE2D}" type="datetime1">
              <a:rPr lang="en-US" smtClean="0"/>
              <a:t>9/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5220033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406400" y="304800"/>
            <a:ext cx="7620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00856"/>
            <a:ext cx="109728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09600" y="1905000"/>
            <a:ext cx="109728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219200"/>
            <a:ext cx="109728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9FA12B8-739E-4D47-A14C-180C3BC10865}" type="datetime1">
              <a:rPr lang="en-US" smtClean="0"/>
              <a:t>9/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0" name="Rectangle 9"/>
          <p:cNvSpPr/>
          <p:nvPr/>
        </p:nvSpPr>
        <p:spPr>
          <a:xfrm>
            <a:off x="609600" y="500856"/>
            <a:ext cx="24384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09600" y="1219200"/>
            <a:ext cx="109728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8534400" y="6356350"/>
            <a:ext cx="3052064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CDD18CD8-E404-844E-A4BD-DF69B8E5881E}" type="datetime1">
              <a:rPr lang="en-US" smtClean="0"/>
              <a:t>9/4/2025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864864" y="6356350"/>
            <a:ext cx="46736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6864" y="6356350"/>
            <a:ext cx="26416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609600" y="1143000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s://web.eece.maine.edu/~zhu/book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tiff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9" Type="http://schemas.openxmlformats.org/officeDocument/2006/relationships/image" Target="../media/image10.tif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7" Type="http://schemas.openxmlformats.org/officeDocument/2006/relationships/image" Target="../media/image27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6.emf"/><Relationship Id="rId5" Type="http://schemas.openxmlformats.org/officeDocument/2006/relationships/image" Target="../media/image25.emf"/><Relationship Id="rId4" Type="http://schemas.openxmlformats.org/officeDocument/2006/relationships/image" Target="../media/image24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Zonghua Gu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Fall 2025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0" y="431631"/>
            <a:ext cx="647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b="1" dirty="0">
                <a:latin typeface="Bookman Old Style (Headings)"/>
              </a:rPr>
              <a:t>Embedded Systems with ARM Cortex-M Microcontrollers in Assembly Language and 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943600" y="1905000"/>
            <a:ext cx="503400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3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ARM Instruction Set Architectur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CAF2752-E869-44D3-259E-876E866AF15A}"/>
              </a:ext>
            </a:extLst>
          </p:cNvPr>
          <p:cNvSpPr txBox="1"/>
          <p:nvPr/>
        </p:nvSpPr>
        <p:spPr>
          <a:xfrm>
            <a:off x="2334738" y="6321031"/>
            <a:ext cx="7725724" cy="461665"/>
          </a:xfrm>
          <a:prstGeom prst="rect">
            <a:avLst/>
          </a:prstGeom>
          <a:ln w="9525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Acknowledgement: Lecture slides based on Embedded Systems with ARM Cortex-M Microcontrollers in Assembly Language and C, University of Maine 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  <a:hlinkClick r:id="rId2"/>
              </a:rPr>
              <a:t>https://web.eece.maine.edu/~zhu/book/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 </a:t>
            </a:r>
            <a:endParaRPr lang="en-SE" sz="1200" dirty="0">
              <a:solidFill>
                <a:schemeClr val="tx1"/>
              </a:solidFill>
              <a:latin typeface="Gill Sans Light"/>
            </a:endParaRPr>
          </a:p>
        </p:txBody>
      </p:sp>
    </p:spTree>
    <p:extLst>
      <p:ext uri="{BB962C8B-B14F-4D97-AF65-F5344CB8AC3E}">
        <p14:creationId xmlns:p14="http://schemas.microsoft.com/office/powerpoint/2010/main" val="16832813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cessor Registers vs Peripheral Regi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0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Processor can directly access processor registers</a:t>
            </a:r>
          </a:p>
          <a:p>
            <a:pPr lvl="1"/>
            <a:r>
              <a:rPr lang="en-US" dirty="0">
                <a:latin typeface="Consolas" panose="020B0609020204030204" pitchFamily="49" charset="0"/>
              </a:rPr>
              <a:t>ADD r3,r1,r0   ; r3 = r1 + r0</a:t>
            </a:r>
          </a:p>
          <a:p>
            <a:pPr lvl="1"/>
            <a:endParaRPr lang="en-US" dirty="0">
              <a:latin typeface="Consolas" panose="020B0609020204030204" pitchFamily="49" charset="0"/>
            </a:endParaRPr>
          </a:p>
          <a:p>
            <a:r>
              <a:rPr lang="en-US" dirty="0"/>
              <a:t>Processor access peripheral registers via memory mapped I/O</a:t>
            </a:r>
          </a:p>
          <a:p>
            <a:pPr lvl="1"/>
            <a:r>
              <a:rPr lang="en-US" dirty="0"/>
              <a:t>Each peripheral register is assigned a fixed memory address at the chip design stage</a:t>
            </a:r>
          </a:p>
          <a:p>
            <a:pPr lvl="1"/>
            <a:r>
              <a:rPr lang="en-US" dirty="0"/>
              <a:t>Processor treats peripherals registers the same as data memory</a:t>
            </a:r>
          </a:p>
          <a:p>
            <a:pPr lvl="1"/>
            <a:r>
              <a:rPr lang="en-US" dirty="0"/>
              <a:t>Processor uses load/store instructions to read from/write to memory (to be covered in future lectures)</a:t>
            </a:r>
          </a:p>
        </p:txBody>
      </p:sp>
    </p:spTree>
    <p:extLst>
      <p:ext uri="{BB962C8B-B14F-4D97-AF65-F5344CB8AC3E}">
        <p14:creationId xmlns:p14="http://schemas.microsoft.com/office/powerpoint/2010/main" val="10823506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 </a:t>
            </a:r>
            <a:r>
              <a:rPr lang="en-US" i="1" dirty="0"/>
              <a:t>vs</a:t>
            </a:r>
            <a:r>
              <a:rPr lang="en-US" dirty="0"/>
              <a:t> Assembl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1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1447800"/>
            <a:ext cx="8692337" cy="441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41122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-Modify-Sto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2</a:t>
            </a:fld>
            <a:endParaRPr kumimoji="0" lang="en-US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648" y="1295400"/>
            <a:ext cx="815767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A19A7A8-C81D-394E-BDB0-8F224A85A401}"/>
              </a:ext>
            </a:extLst>
          </p:cNvPr>
          <p:cNvSpPr txBox="1"/>
          <p:nvPr/>
        </p:nvSpPr>
        <p:spPr>
          <a:xfrm>
            <a:off x="2136648" y="4876801"/>
            <a:ext cx="489717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ranslating C to assembly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Load</a:t>
            </a:r>
            <a:r>
              <a:rPr lang="en-US" dirty="0"/>
              <a:t> values from memory into register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Modify </a:t>
            </a:r>
            <a:r>
              <a:rPr lang="en-US" dirty="0"/>
              <a:t>value by applying arithmetic operation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Store</a:t>
            </a:r>
            <a:r>
              <a:rPr lang="en-US" dirty="0"/>
              <a:t> result from register to memory </a:t>
            </a:r>
          </a:p>
        </p:txBody>
      </p:sp>
    </p:spTree>
    <p:extLst>
      <p:ext uri="{BB962C8B-B14F-4D97-AF65-F5344CB8AC3E}">
        <p14:creationId xmlns:p14="http://schemas.microsoft.com/office/powerpoint/2010/main" val="30481446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-Modify-Sto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3</a:t>
            </a:fld>
            <a:endParaRPr kumimoji="0"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6866" y="1219200"/>
            <a:ext cx="6505735" cy="5133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81446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RM Cortex-M4 Organization (STM32L4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4</a:t>
            </a:fld>
            <a:endParaRPr kumimoji="0"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198959" y="5987018"/>
            <a:ext cx="17940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ystem-on-a-chip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803" y="1219200"/>
            <a:ext cx="11277537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68573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mbly Instruct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09600" y="1447800"/>
            <a:ext cx="10972800" cy="4556760"/>
          </a:xfrm>
        </p:spPr>
        <p:txBody>
          <a:bodyPr/>
          <a:lstStyle/>
          <a:p>
            <a:r>
              <a:rPr lang="en-US" dirty="0"/>
              <a:t>Arithmetic and logic</a:t>
            </a:r>
          </a:p>
          <a:p>
            <a:pPr lvl="1"/>
            <a:r>
              <a:rPr lang="en-US" dirty="0"/>
              <a:t>Add, Subtract, Multiply, Divide, Shift, Rotate</a:t>
            </a:r>
          </a:p>
          <a:p>
            <a:r>
              <a:rPr lang="en-US" dirty="0"/>
              <a:t>Data movement</a:t>
            </a:r>
          </a:p>
          <a:p>
            <a:pPr lvl="1"/>
            <a:r>
              <a:rPr lang="en-US" dirty="0"/>
              <a:t>Load, Store, Move</a:t>
            </a:r>
          </a:p>
          <a:p>
            <a:r>
              <a:rPr lang="en-US" dirty="0"/>
              <a:t>Compare and branch</a:t>
            </a:r>
          </a:p>
          <a:p>
            <a:pPr lvl="1"/>
            <a:r>
              <a:rPr lang="en-US" dirty="0"/>
              <a:t>Compare, Test, If-then, Branch, compare and branch on zero</a:t>
            </a:r>
          </a:p>
          <a:p>
            <a:r>
              <a:rPr lang="en-US" dirty="0"/>
              <a:t>Miscellaneous</a:t>
            </a:r>
          </a:p>
          <a:p>
            <a:pPr lvl="1"/>
            <a:r>
              <a:rPr lang="en-US" dirty="0"/>
              <a:t>Breakpoints, wait for events, interrupt enable/disable, data memory barrier, data synchronization barrier</a:t>
            </a:r>
          </a:p>
        </p:txBody>
      </p:sp>
    </p:spTree>
    <p:extLst>
      <p:ext uri="{BB962C8B-B14F-4D97-AF65-F5344CB8AC3E}">
        <p14:creationId xmlns:p14="http://schemas.microsoft.com/office/powerpoint/2010/main" val="13000652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Labe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847091049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617742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Labe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7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60589940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mnemonic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09600" y="2334566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Place marker, marking the memory address of the current instruction</a:t>
            </a:r>
          </a:p>
          <a:p>
            <a:r>
              <a:rPr lang="en-US" sz="2000" dirty="0"/>
              <a:t>Used by branch instructions to implement </a:t>
            </a:r>
            <a:r>
              <a:rPr lang="en-US" sz="2000" b="1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-then </a:t>
            </a:r>
            <a:r>
              <a:rPr lang="en-US" sz="2000" dirty="0"/>
              <a:t>or</a:t>
            </a:r>
            <a:r>
              <a:rPr lang="en-US" sz="2000" b="1" dirty="0">
                <a:solidFill>
                  <a:srgbClr val="0000FF"/>
                </a:solidFill>
              </a:rPr>
              <a:t> </a:t>
            </a:r>
            <a:r>
              <a:rPr lang="en-US" sz="2000" b="1" dirty="0" err="1">
                <a:solidFill>
                  <a:srgbClr val="0000FF"/>
                </a:solidFill>
              </a:rPr>
              <a:t>goto</a:t>
            </a:r>
            <a:endParaRPr lang="en-US" sz="2000" b="1" dirty="0">
              <a:solidFill>
                <a:srgbClr val="0000FF"/>
              </a:solidFill>
            </a:endParaRPr>
          </a:p>
          <a:p>
            <a:r>
              <a:rPr lang="en-US" sz="2000" dirty="0"/>
              <a:t>Must be unique</a:t>
            </a:r>
          </a:p>
        </p:txBody>
      </p:sp>
    </p:spTree>
    <p:extLst>
      <p:ext uri="{BB962C8B-B14F-4D97-AF65-F5344CB8AC3E}">
        <p14:creationId xmlns:p14="http://schemas.microsoft.com/office/powerpoint/2010/main" val="12296703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Mnemonic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8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624264907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nemonic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09600" y="2372666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The name of the instruction</a:t>
            </a:r>
          </a:p>
          <a:p>
            <a:r>
              <a:rPr lang="en-US" sz="2000" dirty="0"/>
              <a:t>Operation to be performed by processor core</a:t>
            </a:r>
          </a:p>
        </p:txBody>
      </p:sp>
    </p:spTree>
    <p:extLst>
      <p:ext uri="{BB962C8B-B14F-4D97-AF65-F5344CB8AC3E}">
        <p14:creationId xmlns:p14="http://schemas.microsoft.com/office/powerpoint/2010/main" val="42084367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Operand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9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561409767"/>
              </p:ext>
            </p:extLst>
          </p:nvPr>
        </p:nvGraphicFramePr>
        <p:xfrm>
          <a:off x="1600200" y="1257300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1, operand2, operand3 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32460" y="1763515"/>
            <a:ext cx="10061027" cy="417373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/>
              <a:t>Operands</a:t>
            </a:r>
          </a:p>
          <a:p>
            <a:pPr lvl="1"/>
            <a:r>
              <a:rPr lang="en-US" sz="1600" dirty="0"/>
              <a:t>Registers</a:t>
            </a:r>
          </a:p>
          <a:p>
            <a:pPr lvl="1"/>
            <a:r>
              <a:rPr lang="en-US" sz="1600" dirty="0"/>
              <a:t>Constants (called </a:t>
            </a:r>
            <a:r>
              <a:rPr lang="en-US" sz="1600" i="1" dirty="0">
                <a:solidFill>
                  <a:srgbClr val="0000FF"/>
                </a:solidFill>
              </a:rPr>
              <a:t>immediate values</a:t>
            </a:r>
            <a:r>
              <a:rPr lang="en-US" sz="1600" dirty="0"/>
              <a:t>)</a:t>
            </a:r>
          </a:p>
          <a:p>
            <a:r>
              <a:rPr lang="en-US" sz="1800" dirty="0"/>
              <a:t>Number of operands varies</a:t>
            </a:r>
          </a:p>
          <a:p>
            <a:pPr lvl="1"/>
            <a:r>
              <a:rPr lang="en-US" sz="1600" dirty="0"/>
              <a:t>No operands:  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SB</a:t>
            </a:r>
            <a:endParaRPr lang="en-US" sz="1600" dirty="0"/>
          </a:p>
          <a:p>
            <a:pPr lvl="1"/>
            <a:r>
              <a:rPr lang="en-US" sz="1600" dirty="0"/>
              <a:t>One operand:  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X LR</a:t>
            </a:r>
            <a:endParaRPr lang="en-US" sz="1600" dirty="0"/>
          </a:p>
          <a:p>
            <a:pPr lvl="1"/>
            <a:r>
              <a:rPr lang="en-US" sz="1600" dirty="0"/>
              <a:t>Two operands: 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MP R1, R2</a:t>
            </a:r>
            <a:endParaRPr lang="en-US" sz="1600" dirty="0"/>
          </a:p>
          <a:p>
            <a:pPr lvl="1"/>
            <a:r>
              <a:rPr lang="en-US" sz="1600" dirty="0"/>
              <a:t>Three operands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D R1, R2, R3</a:t>
            </a:r>
          </a:p>
          <a:p>
            <a:pPr lvl="1"/>
            <a:r>
              <a:rPr lang="en-US" sz="1600" dirty="0"/>
              <a:t>Four operands: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LA R1, R2, R3, R4</a:t>
            </a:r>
            <a:endParaRPr lang="en-US" sz="1600" dirty="0"/>
          </a:p>
          <a:p>
            <a:r>
              <a:rPr lang="en-US" sz="1800" dirty="0"/>
              <a:t>Normally</a:t>
            </a:r>
            <a:endParaRPr lang="en-US" sz="2400" dirty="0"/>
          </a:p>
          <a:p>
            <a:pPr lvl="1"/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perand1</a:t>
            </a:r>
            <a:r>
              <a:rPr lang="en-US" sz="1600" dirty="0"/>
              <a:t> is the destination register, and operand2 and operand3 are source operands. </a:t>
            </a:r>
          </a:p>
          <a:p>
            <a:pPr lvl="1"/>
            <a:r>
              <a:rPr lang="en-US" sz="1600" dirty="0">
                <a:solidFill>
                  <a:srgbClr val="0000FF"/>
                </a:solidFill>
              </a:rPr>
              <a:t>operand2</a:t>
            </a:r>
            <a:r>
              <a:rPr lang="en-US" sz="1600" dirty="0"/>
              <a:t> is usually a register, and the first source operand</a:t>
            </a:r>
          </a:p>
          <a:p>
            <a:pPr lvl="1"/>
            <a:r>
              <a:rPr lang="en-US" sz="1600" dirty="0">
                <a:solidFill>
                  <a:srgbClr val="0000FF"/>
                </a:solidFill>
              </a:rPr>
              <a:t>operand3</a:t>
            </a:r>
            <a:r>
              <a:rPr lang="en-US" sz="1600" dirty="0"/>
              <a:t> may be a register, an immediate number, a register shifted to a constant number of bits, or a register plus an offset (used for memory access). </a:t>
            </a: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0399594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sto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2DA0862-F5C8-A371-5482-F7FDADAF63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600200"/>
            <a:ext cx="11509338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90775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Commen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0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880326210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operand1, operand2, operand3 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; comments</a:t>
                      </a:r>
                      <a:endParaRPr lang="en-US" sz="2800" b="1" dirty="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09600" y="2365046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Everything after the semicolon (;) is a comment</a:t>
            </a:r>
          </a:p>
          <a:p>
            <a:r>
              <a:rPr lang="en-US" sz="2000" dirty="0"/>
              <a:t>Explain programmers’ intentions or assumptions </a:t>
            </a:r>
          </a:p>
        </p:txBody>
      </p:sp>
    </p:spTree>
    <p:extLst>
      <p:ext uri="{BB962C8B-B14F-4D97-AF65-F5344CB8AC3E}">
        <p14:creationId xmlns:p14="http://schemas.microsoft.com/office/powerpoint/2010/main" val="2344989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Instruction Forma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1</a:t>
            </a:fld>
            <a:endParaRPr kumimoji="0" lang="en-US" dirty="0"/>
          </a:p>
        </p:txBody>
      </p:sp>
      <p:graphicFrame>
        <p:nvGraphicFramePr>
          <p:cNvPr id="8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755325585"/>
              </p:ext>
            </p:extLst>
          </p:nvPr>
        </p:nvGraphicFramePr>
        <p:xfrm>
          <a:off x="1676400" y="1676400"/>
          <a:ext cx="8305800" cy="27432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0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	mnemonic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1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2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3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; comments</a:t>
                      </a:r>
                      <a:endParaRPr lang="en-US" sz="2400" b="0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2209800" y="2721114"/>
            <a:ext cx="81512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74320" lvl="1"/>
            <a:r>
              <a:rPr lang="pt-BR" sz="2800" dirty="0">
                <a:latin typeface="Consolas" panose="020B0609020204030204" pitchFamily="49" charset="0"/>
                <a:cs typeface="Consolas" panose="020B0609020204030204" pitchFamily="49" charset="0"/>
              </a:rPr>
              <a:t>target   ADD r0, r2, r3  ; r0 = r2 + r3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2514600" y="3352800"/>
            <a:ext cx="12954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267200" y="3335676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29200" y="3340813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5791200" y="3345950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6553200" y="3335676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2743200" y="3352800"/>
            <a:ext cx="419100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2437668" y="4278868"/>
            <a:ext cx="6110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bel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flipV="1">
            <a:off x="4152900" y="3352800"/>
            <a:ext cx="419100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3581401" y="4293692"/>
            <a:ext cx="11608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nemonic</a:t>
            </a:r>
          </a:p>
        </p:txBody>
      </p:sp>
      <p:cxnSp>
        <p:nvCxnSpPr>
          <p:cNvPr id="23" name="Straight Arrow Connector 22"/>
          <p:cNvCxnSpPr>
            <a:stCxn id="28" idx="0"/>
          </p:cNvCxnSpPr>
          <p:nvPr/>
        </p:nvCxnSpPr>
        <p:spPr>
          <a:xfrm flipV="1">
            <a:off x="5285948" y="3352800"/>
            <a:ext cx="48053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30" idx="0"/>
          </p:cNvCxnSpPr>
          <p:nvPr/>
        </p:nvCxnSpPr>
        <p:spPr>
          <a:xfrm flipH="1" flipV="1">
            <a:off x="6114194" y="3340814"/>
            <a:ext cx="439006" cy="926387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29" idx="0"/>
          </p:cNvCxnSpPr>
          <p:nvPr/>
        </p:nvCxnSpPr>
        <p:spPr>
          <a:xfrm flipH="1" flipV="1">
            <a:off x="6858000" y="3335676"/>
            <a:ext cx="1140432" cy="931524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9067801" y="4250076"/>
            <a:ext cx="1071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mment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572000" y="4267201"/>
            <a:ext cx="14278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estination operand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391401" y="4267201"/>
            <a:ext cx="12140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2</a:t>
            </a:r>
            <a:r>
              <a:rPr lang="en-US" baseline="30000" dirty="0"/>
              <a:t>nd</a:t>
            </a:r>
            <a:r>
              <a:rPr lang="en-US" dirty="0"/>
              <a:t> source operand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886983" y="4267201"/>
            <a:ext cx="13324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1</a:t>
            </a:r>
            <a:r>
              <a:rPr lang="en-US" baseline="30000" dirty="0"/>
              <a:t>st</a:t>
            </a:r>
            <a:r>
              <a:rPr lang="en-US" dirty="0"/>
              <a:t> source operand</a:t>
            </a:r>
          </a:p>
        </p:txBody>
      </p:sp>
      <p:cxnSp>
        <p:nvCxnSpPr>
          <p:cNvPr id="31" name="Straight Connector 30"/>
          <p:cNvCxnSpPr/>
          <p:nvPr/>
        </p:nvCxnSpPr>
        <p:spPr>
          <a:xfrm flipV="1">
            <a:off x="7391400" y="3335676"/>
            <a:ext cx="2969670" cy="10274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26" idx="0"/>
          </p:cNvCxnSpPr>
          <p:nvPr/>
        </p:nvCxnSpPr>
        <p:spPr>
          <a:xfrm flipH="1" flipV="1">
            <a:off x="8993740" y="3345950"/>
            <a:ext cx="609624" cy="904126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44519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Instruction Forma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2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249477667"/>
              </p:ext>
            </p:extLst>
          </p:nvPr>
        </p:nvGraphicFramePr>
        <p:xfrm>
          <a:off x="1676400" y="1676400"/>
          <a:ext cx="9296400" cy="27432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929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	mnemonic operand1, operand2, operand3    ; comments</a:t>
                      </a:r>
                      <a:endParaRPr lang="en-US" sz="2400" b="0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2057400" y="2667000"/>
            <a:ext cx="8229600" cy="348996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pt-BR" dirty="0"/>
              <a:t>Examples:  </a:t>
            </a:r>
            <a:r>
              <a:rPr lang="en-US" dirty="0"/>
              <a:t>Variants of the ADD instruction</a:t>
            </a:r>
            <a:endParaRPr lang="pt-BR" dirty="0"/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2, r3    ; r1 = r2 + r3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3        ; r1 = r1 + r3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2, #4    ; r1 = r2 + 4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#15       ; r1 = r1 + 1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043442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Assembly Program: </a:t>
            </a:r>
            <a:br>
              <a:rPr lang="en-US" dirty="0"/>
            </a:br>
            <a:r>
              <a:rPr lang="en-US" dirty="0"/>
              <a:t>Copying a St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3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1484367"/>
            <a:ext cx="7641352" cy="4306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13193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Assembly Program: </a:t>
            </a:r>
            <a:br>
              <a:rPr lang="en-US" dirty="0"/>
            </a:br>
            <a:r>
              <a:rPr lang="en-US" dirty="0"/>
              <a:t>Copying a St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4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1524000"/>
            <a:ext cx="7612395" cy="4754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398876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Assembly Program: </a:t>
            </a:r>
            <a:br>
              <a:rPr lang="en-US" dirty="0"/>
            </a:br>
            <a:r>
              <a:rPr lang="en-US" dirty="0"/>
              <a:t>Copying a St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5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9803" y="1344207"/>
            <a:ext cx="7311398" cy="48874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39245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c View of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3400" y="1219200"/>
            <a:ext cx="7047182" cy="4937760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/>
              <a:t>By grouping bits together we can store more values</a:t>
            </a:r>
          </a:p>
          <a:p>
            <a:pPr lvl="1"/>
            <a:r>
              <a:rPr lang="en-US" sz="2000" dirty="0"/>
              <a:t>8 bits = 1 </a:t>
            </a:r>
            <a:r>
              <a:rPr lang="en-US" sz="2000" b="1" dirty="0"/>
              <a:t>byte</a:t>
            </a:r>
          </a:p>
          <a:p>
            <a:pPr lvl="1"/>
            <a:r>
              <a:rPr lang="en-US" sz="2000" dirty="0"/>
              <a:t>16 bits = 2 bytes = 1 </a:t>
            </a:r>
            <a:r>
              <a:rPr lang="en-US" sz="2000" b="1" dirty="0" err="1">
                <a:solidFill>
                  <a:srgbClr val="1F497D"/>
                </a:solidFill>
              </a:rPr>
              <a:t>halfword</a:t>
            </a:r>
            <a:endParaRPr lang="en-US" sz="2000" b="1" dirty="0">
              <a:solidFill>
                <a:srgbClr val="1F497D"/>
              </a:solidFill>
            </a:endParaRPr>
          </a:p>
          <a:p>
            <a:pPr lvl="1"/>
            <a:r>
              <a:rPr lang="en-US" sz="2000" dirty="0"/>
              <a:t>32 bits = 4 bytes = 1 </a:t>
            </a:r>
            <a:r>
              <a:rPr lang="en-US" sz="2000" b="1" dirty="0">
                <a:solidFill>
                  <a:srgbClr val="1F497D"/>
                </a:solidFill>
              </a:rPr>
              <a:t>word</a:t>
            </a:r>
            <a:endParaRPr lang="en-US" sz="2000" dirty="0">
              <a:solidFill>
                <a:srgbClr val="1F497D"/>
              </a:solidFill>
            </a:endParaRPr>
          </a:p>
          <a:p>
            <a:r>
              <a:rPr lang="en-US" sz="2400" dirty="0"/>
              <a:t>From software perspective, </a:t>
            </a:r>
            <a:r>
              <a:rPr lang="en-US" sz="2400" dirty="0">
                <a:solidFill>
                  <a:srgbClr val="800000"/>
                </a:solidFill>
              </a:rPr>
              <a:t>memory is an addressable array of </a:t>
            </a:r>
            <a:r>
              <a:rPr lang="en-US" sz="2400" b="1" u="sng" dirty="0">
                <a:solidFill>
                  <a:srgbClr val="800000"/>
                </a:solidFill>
              </a:rPr>
              <a:t>bytes</a:t>
            </a:r>
            <a:r>
              <a:rPr lang="en-US" sz="2400" dirty="0"/>
              <a:t>.</a:t>
            </a:r>
            <a:endParaRPr lang="en-US" sz="1600" dirty="0"/>
          </a:p>
          <a:p>
            <a:pPr lvl="1"/>
            <a:r>
              <a:rPr lang="en-US" sz="2000" dirty="0"/>
              <a:t>The byte stored at the memory address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0x20000004</a:t>
            </a:r>
            <a:r>
              <a:rPr lang="en-US" sz="2000" dirty="0"/>
              <a:t> is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0b10000100</a:t>
            </a:r>
          </a:p>
          <a:p>
            <a:pPr lvl="1"/>
            <a:r>
              <a:rPr lang="en-US" sz="2000" dirty="0"/>
              <a:t>A word can only be stored at an address that‘s divisible by 4 </a:t>
            </a:r>
            <a:r>
              <a:rPr lang="zh-CN" altLang="en-US" sz="2000" dirty="0"/>
              <a:t>（</a:t>
            </a:r>
            <a:r>
              <a:rPr lang="en-US" sz="2000" dirty="0"/>
              <a:t>Word-address mod 4 = 0, binary address ends with 00</a:t>
            </a:r>
            <a:r>
              <a:rPr lang="zh-CN" altLang="en-US" sz="2000" dirty="0"/>
              <a:t>）</a:t>
            </a:r>
            <a:endParaRPr lang="en-US" sz="2000" dirty="0"/>
          </a:p>
          <a:p>
            <a:pPr lvl="1"/>
            <a:r>
              <a:rPr lang="en-US" sz="2000" dirty="0"/>
              <a:t>Memory address of a word is the lowest address of all 4 bytes in that word.</a:t>
            </a:r>
          </a:p>
          <a:p>
            <a:pPr lvl="1"/>
            <a:r>
              <a:rPr lang="en-US" sz="2000" dirty="0"/>
              <a:t>A </a:t>
            </a:r>
            <a:r>
              <a:rPr lang="en-US" sz="2000" dirty="0" err="1"/>
              <a:t>halfword</a:t>
            </a:r>
            <a:r>
              <a:rPr lang="en-US" sz="2000" dirty="0"/>
              <a:t> can only be stored at an address that‘s divisible by 2 </a:t>
            </a:r>
            <a:r>
              <a:rPr lang="zh-CN" altLang="en-US" sz="2000" dirty="0"/>
              <a:t>（</a:t>
            </a:r>
            <a:r>
              <a:rPr lang="en-US" sz="2000" dirty="0" err="1"/>
              <a:t>Halfword</a:t>
            </a:r>
            <a:r>
              <a:rPr lang="en-US" sz="2000" dirty="0"/>
              <a:t>-address mod 2 = 0, binary address ends with 0</a:t>
            </a:r>
            <a:r>
              <a:rPr lang="zh-CN" altLang="en-US" sz="2000" dirty="0"/>
              <a:t>）</a:t>
            </a:r>
            <a:endParaRPr lang="en-US" sz="2000" dirty="0"/>
          </a:p>
          <a:p>
            <a:pPr lvl="1"/>
            <a:r>
              <a:rPr lang="en-US" sz="2000" dirty="0"/>
              <a:t>Memory address of a </a:t>
            </a:r>
            <a:r>
              <a:rPr lang="en-US" sz="2000" dirty="0" err="1"/>
              <a:t>halfword</a:t>
            </a:r>
            <a:r>
              <a:rPr lang="en-US" sz="2000" dirty="0"/>
              <a:t> is the lowest address of all 2 bytes in that word.</a:t>
            </a:r>
          </a:p>
          <a:p>
            <a:pPr lvl="1"/>
            <a:endParaRPr lang="en-US" sz="2000" dirty="0"/>
          </a:p>
        </p:txBody>
      </p:sp>
      <p:grpSp>
        <p:nvGrpSpPr>
          <p:cNvPr id="77" name="Group 76"/>
          <p:cNvGrpSpPr/>
          <p:nvPr/>
        </p:nvGrpSpPr>
        <p:grpSpPr>
          <a:xfrm>
            <a:off x="7728655" y="1286291"/>
            <a:ext cx="2690286" cy="4803577"/>
            <a:chOff x="5943600" y="1307068"/>
            <a:chExt cx="2690286" cy="4803577"/>
          </a:xfrm>
        </p:grpSpPr>
        <p:sp>
          <p:nvSpPr>
            <p:cNvPr id="5" name="Rectangle 4"/>
            <p:cNvSpPr/>
            <p:nvPr/>
          </p:nvSpPr>
          <p:spPr>
            <a:xfrm>
              <a:off x="7342456" y="2690336"/>
              <a:ext cx="1289400" cy="307777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1110010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7344136" y="3059222"/>
              <a:ext cx="1289400" cy="307777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0101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7343951" y="3426936"/>
              <a:ext cx="1289400" cy="307777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100010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7342456" y="3795822"/>
              <a:ext cx="1289400" cy="307777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>
                  <a:solidFill>
                    <a:srgbClr val="8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0000100</a:t>
              </a:r>
              <a:endParaRPr lang="pl-PL" sz="1400" b="1" dirty="0">
                <a:solidFill>
                  <a:srgbClr val="8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7342806" y="4163536"/>
              <a:ext cx="1289400" cy="307777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1100001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7344486" y="4532422"/>
              <a:ext cx="1289400" cy="307777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0001111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7344301" y="4900136"/>
              <a:ext cx="1289400" cy="307777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010010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7342806" y="5269022"/>
              <a:ext cx="1289400" cy="307777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0010100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4" name="Straight Connector 13"/>
            <p:cNvCxnSpPr>
              <a:stCxn id="31" idx="0"/>
              <a:endCxn id="5" idx="1"/>
            </p:cNvCxnSpPr>
            <p:nvPr/>
          </p:nvCxnSpPr>
          <p:spPr>
            <a:xfrm>
              <a:off x="7342456" y="2434633"/>
              <a:ext cx="0" cy="409592"/>
            </a:xfrm>
            <a:prstGeom prst="line">
              <a:avLst/>
            </a:prstGeom>
            <a:ln>
              <a:solidFill>
                <a:schemeClr val="tx2">
                  <a:lumMod val="7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>
              <a:stCxn id="31" idx="3"/>
              <a:endCxn id="5" idx="3"/>
            </p:cNvCxnSpPr>
            <p:nvPr/>
          </p:nvCxnSpPr>
          <p:spPr>
            <a:xfrm>
              <a:off x="8628331" y="2225175"/>
              <a:ext cx="3525" cy="619050"/>
            </a:xfrm>
            <a:prstGeom prst="line">
              <a:avLst/>
            </a:prstGeom>
            <a:ln>
              <a:solidFill>
                <a:schemeClr val="tx2">
                  <a:lumMod val="7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>
              <a:stCxn id="12" idx="1"/>
              <a:endCxn id="34" idx="0"/>
            </p:cNvCxnSpPr>
            <p:nvPr/>
          </p:nvCxnSpPr>
          <p:spPr>
            <a:xfrm flipH="1">
              <a:off x="7342456" y="5422911"/>
              <a:ext cx="350" cy="604790"/>
            </a:xfrm>
            <a:prstGeom prst="line">
              <a:avLst/>
            </a:prstGeom>
            <a:ln>
              <a:solidFill>
                <a:schemeClr val="tx2">
                  <a:lumMod val="7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>
              <a:stCxn id="12" idx="3"/>
              <a:endCxn id="34" idx="3"/>
            </p:cNvCxnSpPr>
            <p:nvPr/>
          </p:nvCxnSpPr>
          <p:spPr>
            <a:xfrm flipH="1">
              <a:off x="8628331" y="5422911"/>
              <a:ext cx="3875" cy="395332"/>
            </a:xfrm>
            <a:prstGeom prst="line">
              <a:avLst/>
            </a:prstGeom>
            <a:ln>
              <a:solidFill>
                <a:schemeClr val="tx2">
                  <a:lumMod val="7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Freeform 30"/>
            <p:cNvSpPr/>
            <p:nvPr/>
          </p:nvSpPr>
          <p:spPr>
            <a:xfrm>
              <a:off x="7342456" y="2221468"/>
              <a:ext cx="1285875" cy="213783"/>
            </a:xfrm>
            <a:custGeom>
              <a:avLst/>
              <a:gdLst>
                <a:gd name="connsiteX0" fmla="*/ 0 w 1285875"/>
                <a:gd name="connsiteY0" fmla="*/ 365125 h 366183"/>
                <a:gd name="connsiteX1" fmla="*/ 428625 w 1285875"/>
                <a:gd name="connsiteY1" fmla="*/ 0 h 366183"/>
                <a:gd name="connsiteX2" fmla="*/ 885825 w 1285875"/>
                <a:gd name="connsiteY2" fmla="*/ 365125 h 366183"/>
                <a:gd name="connsiteX3" fmla="*/ 1285875 w 1285875"/>
                <a:gd name="connsiteY3" fmla="*/ 6350 h 3661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85875" h="366183">
                  <a:moveTo>
                    <a:pt x="0" y="365125"/>
                  </a:moveTo>
                  <a:cubicBezTo>
                    <a:pt x="140494" y="182562"/>
                    <a:pt x="280988" y="0"/>
                    <a:pt x="428625" y="0"/>
                  </a:cubicBezTo>
                  <a:cubicBezTo>
                    <a:pt x="576262" y="0"/>
                    <a:pt x="742950" y="364067"/>
                    <a:pt x="885825" y="365125"/>
                  </a:cubicBezTo>
                  <a:cubicBezTo>
                    <a:pt x="1028700" y="366183"/>
                    <a:pt x="1233488" y="58737"/>
                    <a:pt x="1285875" y="6350"/>
                  </a:cubicBezTo>
                </a:path>
              </a:pathLst>
            </a:custGeom>
            <a:ln>
              <a:solidFill>
                <a:schemeClr val="tx2">
                  <a:lumMod val="7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400" b="1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4" name="Freeform 33"/>
            <p:cNvSpPr/>
            <p:nvPr/>
          </p:nvSpPr>
          <p:spPr>
            <a:xfrm>
              <a:off x="7342456" y="5814536"/>
              <a:ext cx="1285875" cy="213783"/>
            </a:xfrm>
            <a:custGeom>
              <a:avLst/>
              <a:gdLst>
                <a:gd name="connsiteX0" fmla="*/ 0 w 1285875"/>
                <a:gd name="connsiteY0" fmla="*/ 365125 h 366183"/>
                <a:gd name="connsiteX1" fmla="*/ 428625 w 1285875"/>
                <a:gd name="connsiteY1" fmla="*/ 0 h 366183"/>
                <a:gd name="connsiteX2" fmla="*/ 885825 w 1285875"/>
                <a:gd name="connsiteY2" fmla="*/ 365125 h 366183"/>
                <a:gd name="connsiteX3" fmla="*/ 1285875 w 1285875"/>
                <a:gd name="connsiteY3" fmla="*/ 6350 h 3661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85875" h="366183">
                  <a:moveTo>
                    <a:pt x="0" y="365125"/>
                  </a:moveTo>
                  <a:cubicBezTo>
                    <a:pt x="140494" y="182562"/>
                    <a:pt x="280988" y="0"/>
                    <a:pt x="428625" y="0"/>
                  </a:cubicBezTo>
                  <a:cubicBezTo>
                    <a:pt x="576262" y="0"/>
                    <a:pt x="742950" y="364067"/>
                    <a:pt x="885825" y="365125"/>
                  </a:cubicBezTo>
                  <a:cubicBezTo>
                    <a:pt x="1028700" y="366183"/>
                    <a:pt x="1233488" y="58737"/>
                    <a:pt x="1285875" y="6350"/>
                  </a:cubicBezTo>
                </a:path>
              </a:pathLst>
            </a:custGeom>
            <a:ln>
              <a:solidFill>
                <a:schemeClr val="tx2">
                  <a:lumMod val="7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400" b="1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5943600" y="5802868"/>
              <a:ext cx="12779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w Address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943600" y="2145268"/>
              <a:ext cx="13773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High Address</a:t>
              </a: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5943600" y="2690336"/>
              <a:ext cx="1365600" cy="30777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 err="1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x20000007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5945280" y="3059222"/>
              <a:ext cx="1365600" cy="30777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 err="1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x20000006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5945095" y="3426936"/>
              <a:ext cx="1365600" cy="30777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 err="1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x20000005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5943600" y="3795822"/>
              <a:ext cx="1365600" cy="30777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 err="1">
                  <a:solidFill>
                    <a:srgbClr val="8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x20000004</a:t>
              </a:r>
              <a:endParaRPr lang="pl-PL" sz="1400" b="1" dirty="0">
                <a:solidFill>
                  <a:srgbClr val="8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5943950" y="4163536"/>
              <a:ext cx="1365600" cy="30777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 err="1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x20000003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5945630" y="4532422"/>
              <a:ext cx="1365600" cy="30777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 err="1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x20000002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5945445" y="4900136"/>
              <a:ext cx="1365600" cy="30777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 err="1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x20000001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5943950" y="5269022"/>
              <a:ext cx="1365600" cy="30777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400" b="1" dirty="0" err="1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x20000000</a:t>
              </a:r>
              <a:endParaRPr lang="pl-PL" sz="1400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grpSp>
          <p:nvGrpSpPr>
            <p:cNvPr id="64" name="Group 63"/>
            <p:cNvGrpSpPr/>
            <p:nvPr/>
          </p:nvGrpSpPr>
          <p:grpSpPr>
            <a:xfrm>
              <a:off x="7327900" y="1307068"/>
              <a:ext cx="1295400" cy="794266"/>
              <a:chOff x="3124200" y="4191000"/>
              <a:chExt cx="1295400" cy="794266"/>
            </a:xfrm>
          </p:grpSpPr>
          <p:sp>
            <p:nvSpPr>
              <p:cNvPr id="53" name="Rectangle 52"/>
              <p:cNvSpPr/>
              <p:nvPr/>
            </p:nvSpPr>
            <p:spPr>
              <a:xfrm>
                <a:off x="3124200" y="4191000"/>
                <a:ext cx="1289400" cy="30777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8 bits</a:t>
                </a:r>
                <a:endParaRPr lang="pl-PL" sz="1400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cxnSp>
            <p:nvCxnSpPr>
              <p:cNvPr id="55" name="Straight Connector 54"/>
              <p:cNvCxnSpPr>
                <a:stCxn id="53" idx="1"/>
              </p:cNvCxnSpPr>
              <p:nvPr/>
            </p:nvCxnSpPr>
            <p:spPr>
              <a:xfrm>
                <a:off x="3124200" y="4344889"/>
                <a:ext cx="0" cy="640377"/>
              </a:xfrm>
              <a:prstGeom prst="line">
                <a:avLst/>
              </a:prstGeom>
              <a:ln>
                <a:solidFill>
                  <a:schemeClr val="tx2">
                    <a:lumMod val="75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Straight Connector 57"/>
              <p:cNvCxnSpPr>
                <a:stCxn id="53" idx="3"/>
              </p:cNvCxnSpPr>
              <p:nvPr/>
            </p:nvCxnSpPr>
            <p:spPr>
              <a:xfrm>
                <a:off x="4413600" y="4344889"/>
                <a:ext cx="1588" cy="640377"/>
              </a:xfrm>
              <a:prstGeom prst="line">
                <a:avLst/>
              </a:prstGeom>
              <a:ln>
                <a:solidFill>
                  <a:schemeClr val="tx2">
                    <a:lumMod val="75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>
                <a:off x="3124200" y="4648200"/>
                <a:ext cx="1295400" cy="1588"/>
              </a:xfrm>
              <a:prstGeom prst="line">
                <a:avLst/>
              </a:prstGeom>
              <a:ln>
                <a:solidFill>
                  <a:schemeClr val="tx2">
                    <a:lumMod val="75000"/>
                  </a:schemeClr>
                </a:solidFill>
                <a:headEnd type="arrow" w="lg" len="med"/>
                <a:tailEnd type="arrow" w="lg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4" name="Group 43"/>
          <p:cNvGrpSpPr/>
          <p:nvPr/>
        </p:nvGrpSpPr>
        <p:grpSpPr>
          <a:xfrm>
            <a:off x="2443993" y="5684460"/>
            <a:ext cx="4589660" cy="686483"/>
            <a:chOff x="742879" y="5117068"/>
            <a:chExt cx="4589660" cy="824686"/>
          </a:xfrm>
        </p:grpSpPr>
        <p:sp>
          <p:nvSpPr>
            <p:cNvPr id="54" name="Rectangle 53"/>
            <p:cNvSpPr/>
            <p:nvPr/>
          </p:nvSpPr>
          <p:spPr>
            <a:xfrm>
              <a:off x="742879" y="5117068"/>
              <a:ext cx="1451038" cy="4436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b10000100</a:t>
              </a:r>
              <a:endParaRPr lang="pl-PL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2646791" y="5117068"/>
              <a:ext cx="691215" cy="4436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x84</a:t>
              </a:r>
              <a:endParaRPr lang="pl-PL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57" name="Straight Arrow Connector 56"/>
            <p:cNvCxnSpPr>
              <a:stCxn id="54" idx="3"/>
              <a:endCxn id="56" idx="1"/>
            </p:cNvCxnSpPr>
            <p:nvPr/>
          </p:nvCxnSpPr>
          <p:spPr>
            <a:xfrm>
              <a:off x="2193917" y="5338911"/>
              <a:ext cx="45287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Rectangle 58"/>
            <p:cNvSpPr/>
            <p:nvPr/>
          </p:nvSpPr>
          <p:spPr>
            <a:xfrm>
              <a:off x="4097969" y="5117068"/>
              <a:ext cx="564577" cy="4436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32</a:t>
              </a:r>
              <a:endParaRPr lang="pl-PL" b="1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60" name="Straight Arrow Connector 59"/>
            <p:cNvCxnSpPr>
              <a:stCxn id="56" idx="3"/>
              <a:endCxn id="59" idx="1"/>
            </p:cNvCxnSpPr>
            <p:nvPr/>
          </p:nvCxnSpPr>
          <p:spPr>
            <a:xfrm>
              <a:off x="3338006" y="5338911"/>
              <a:ext cx="759963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Rectangle 61"/>
            <p:cNvSpPr/>
            <p:nvPr/>
          </p:nvSpPr>
          <p:spPr>
            <a:xfrm>
              <a:off x="1066800" y="5498068"/>
              <a:ext cx="1071127" cy="4436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inary </a:t>
              </a: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2286000" y="5498068"/>
              <a:ext cx="1577676" cy="4436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Hexadecimal</a:t>
              </a: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4134775" y="5498068"/>
              <a:ext cx="1197764" cy="4436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ecimal </a:t>
              </a:r>
            </a:p>
          </p:txBody>
        </p:sp>
      </p:grpSp>
      <p:sp>
        <p:nvSpPr>
          <p:cNvPr id="13" name="Slide Number Placeholder 2">
            <a:extLst>
              <a:ext uri="{FF2B5EF4-FFF2-40B4-BE49-F238E27FC236}">
                <a16:creationId xmlns:a16="http://schemas.microsoft.com/office/drawing/2014/main" id="{DD05AC53-7027-0805-74A5-12725645F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16864" y="6356350"/>
            <a:ext cx="26416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26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22106715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15112" y="1117484"/>
            <a:ext cx="7720677" cy="2720502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Two possible byte orderings: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</a:rPr>
              <a:t>Little-endian</a:t>
            </a:r>
            <a:r>
              <a:rPr lang="en-US" sz="2000" dirty="0"/>
              <a:t>: the LSB (Least Significant Byte) is stored at the lowest address.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</a:rPr>
              <a:t>Big-endian</a:t>
            </a:r>
            <a:r>
              <a:rPr lang="en-US" sz="2000" dirty="0"/>
              <a:t>: the LSB (Least Significant Byte) is stored at the highest address.</a:t>
            </a:r>
          </a:p>
          <a:p>
            <a:pPr lvl="1"/>
            <a:r>
              <a:rPr lang="en-US" sz="2000" dirty="0"/>
              <a:t>Intel processors use Little-Endian; ARM processors can be configured as either Little- or Big-endian; </a:t>
            </a:r>
            <a:r>
              <a:rPr lang="en-GB" sz="2000" dirty="0"/>
              <a:t>STM32 microcontrollers based on ARM Cortex-M3 use little-endian</a:t>
            </a:r>
          </a:p>
          <a:p>
            <a:endParaRPr lang="en-GB" sz="2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74BEFD5-F3F2-55DF-86A3-7A2A027E866C}"/>
              </a:ext>
            </a:extLst>
          </p:cNvPr>
          <p:cNvSpPr txBox="1"/>
          <p:nvPr/>
        </p:nvSpPr>
        <p:spPr>
          <a:xfrm>
            <a:off x="10877261" y="2568894"/>
            <a:ext cx="7221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MSB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523F82C-4F53-15BA-2A69-F4D2FD7107AE}"/>
              </a:ext>
            </a:extLst>
          </p:cNvPr>
          <p:cNvSpPr txBox="1"/>
          <p:nvPr/>
        </p:nvSpPr>
        <p:spPr>
          <a:xfrm>
            <a:off x="10858435" y="1143000"/>
            <a:ext cx="7221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LSB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5B387B92-0CFB-D692-D286-9D06BDCEEAD8}"/>
              </a:ext>
            </a:extLst>
          </p:cNvPr>
          <p:cNvSpPr txBox="1">
            <a:spLocks/>
          </p:cNvSpPr>
          <p:nvPr/>
        </p:nvSpPr>
        <p:spPr>
          <a:xfrm>
            <a:off x="609600" y="152400"/>
            <a:ext cx="10972800" cy="990600"/>
          </a:xfrm>
          <a:prstGeom prst="rect">
            <a:avLst/>
          </a:prstGeom>
        </p:spPr>
        <p:txBody>
          <a:bodyPr vert="horz" anchor="b" anchorCtr="0"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Memory Byte Ordering</a:t>
            </a:r>
          </a:p>
        </p:txBody>
      </p:sp>
      <p:grpSp>
        <p:nvGrpSpPr>
          <p:cNvPr id="40" name="Group 33">
            <a:extLst>
              <a:ext uri="{FF2B5EF4-FFF2-40B4-BE49-F238E27FC236}">
                <a16:creationId xmlns:a16="http://schemas.microsoft.com/office/drawing/2014/main" id="{61C6FE38-1EA0-7456-A1A6-AF4D007C0CF0}"/>
              </a:ext>
            </a:extLst>
          </p:cNvPr>
          <p:cNvGrpSpPr>
            <a:grpSpLocks/>
          </p:cNvGrpSpPr>
          <p:nvPr/>
        </p:nvGrpSpPr>
        <p:grpSpPr bwMode="auto">
          <a:xfrm>
            <a:off x="10294555" y="1089564"/>
            <a:ext cx="609600" cy="1944698"/>
            <a:chOff x="0" y="0"/>
            <a:chExt cx="384" cy="3072"/>
          </a:xfrm>
        </p:grpSpPr>
        <p:sp>
          <p:nvSpPr>
            <p:cNvPr id="61" name="Rectangle 34">
              <a:extLst>
                <a:ext uri="{FF2B5EF4-FFF2-40B4-BE49-F238E27FC236}">
                  <a16:creationId xmlns:a16="http://schemas.microsoft.com/office/drawing/2014/main" id="{1EC30D7E-3847-B7C7-86A1-6119DECB277B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384" cy="76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rPr>
                <a:t>D4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62" name="Rectangle 35">
              <a:extLst>
                <a:ext uri="{FF2B5EF4-FFF2-40B4-BE49-F238E27FC236}">
                  <a16:creationId xmlns:a16="http://schemas.microsoft.com/office/drawing/2014/main" id="{676343CC-C30A-D8BA-D307-AEFCC01DB32E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768"/>
              <a:ext cx="384" cy="76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rPr>
                <a:t>C3</a:t>
              </a:r>
            </a:p>
          </p:txBody>
        </p:sp>
        <p:sp>
          <p:nvSpPr>
            <p:cNvPr id="63" name="Rectangle 36">
              <a:extLst>
                <a:ext uri="{FF2B5EF4-FFF2-40B4-BE49-F238E27FC236}">
                  <a16:creationId xmlns:a16="http://schemas.microsoft.com/office/drawing/2014/main" id="{6ED515D8-F7B3-5266-5113-655B955B154B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536"/>
              <a:ext cx="384" cy="76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rPr>
                <a:t>B2</a:t>
              </a:r>
            </a:p>
          </p:txBody>
        </p:sp>
        <p:sp>
          <p:nvSpPr>
            <p:cNvPr id="64" name="Rectangle 37">
              <a:extLst>
                <a:ext uri="{FF2B5EF4-FFF2-40B4-BE49-F238E27FC236}">
                  <a16:creationId xmlns:a16="http://schemas.microsoft.com/office/drawing/2014/main" id="{EE0398CA-B203-C699-210B-151A19CDCD1A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2304"/>
              <a:ext cx="384" cy="76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rPr>
                <a:t>A1</a:t>
              </a:r>
            </a:p>
          </p:txBody>
        </p:sp>
      </p:grpSp>
      <p:sp>
        <p:nvSpPr>
          <p:cNvPr id="73" name="TextBox 72">
            <a:extLst>
              <a:ext uri="{FF2B5EF4-FFF2-40B4-BE49-F238E27FC236}">
                <a16:creationId xmlns:a16="http://schemas.microsoft.com/office/drawing/2014/main" id="{E7E9A884-346A-2A97-4A52-A5C1BD3F4D0A}"/>
              </a:ext>
            </a:extLst>
          </p:cNvPr>
          <p:cNvSpPr txBox="1"/>
          <p:nvPr/>
        </p:nvSpPr>
        <p:spPr>
          <a:xfrm>
            <a:off x="8241197" y="1861858"/>
            <a:ext cx="12586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Big-Endian</a:t>
            </a: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3578B91E-30FC-A62B-2673-C81BDC0606B6}"/>
              </a:ext>
            </a:extLst>
          </p:cNvPr>
          <p:cNvSpPr txBox="1"/>
          <p:nvPr/>
        </p:nvSpPr>
        <p:spPr>
          <a:xfrm>
            <a:off x="9528162" y="2644393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100</a:t>
            </a: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9967EF83-77E4-C90E-00B0-D312F5FD2D4B}"/>
              </a:ext>
            </a:extLst>
          </p:cNvPr>
          <p:cNvSpPr txBox="1"/>
          <p:nvPr/>
        </p:nvSpPr>
        <p:spPr>
          <a:xfrm>
            <a:off x="9528162" y="2139186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101</a:t>
            </a: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3F31CAC4-B32B-DB65-767A-7C5D3F147368}"/>
              </a:ext>
            </a:extLst>
          </p:cNvPr>
          <p:cNvSpPr txBox="1"/>
          <p:nvPr/>
        </p:nvSpPr>
        <p:spPr>
          <a:xfrm>
            <a:off x="9528162" y="1633978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102</a:t>
            </a: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A4C26899-454A-8188-B9F8-DA60518E66DB}"/>
              </a:ext>
            </a:extLst>
          </p:cNvPr>
          <p:cNvSpPr txBox="1"/>
          <p:nvPr/>
        </p:nvSpPr>
        <p:spPr>
          <a:xfrm>
            <a:off x="9528162" y="1128770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103</a:t>
            </a: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45FD29B5-18B1-97E9-4BCF-55B64B8FF48A}"/>
              </a:ext>
            </a:extLst>
          </p:cNvPr>
          <p:cNvSpPr txBox="1"/>
          <p:nvPr/>
        </p:nvSpPr>
        <p:spPr>
          <a:xfrm>
            <a:off x="10896087" y="5146402"/>
            <a:ext cx="6106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LSB</a:t>
            </a: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F8D187EC-EEE0-DA74-905B-E7BA82844A66}"/>
              </a:ext>
            </a:extLst>
          </p:cNvPr>
          <p:cNvSpPr txBox="1"/>
          <p:nvPr/>
        </p:nvSpPr>
        <p:spPr>
          <a:xfrm>
            <a:off x="10877261" y="3720508"/>
            <a:ext cx="7221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MSB</a:t>
            </a:r>
          </a:p>
        </p:txBody>
      </p:sp>
      <p:grpSp>
        <p:nvGrpSpPr>
          <p:cNvPr id="80" name="Group 33">
            <a:extLst>
              <a:ext uri="{FF2B5EF4-FFF2-40B4-BE49-F238E27FC236}">
                <a16:creationId xmlns:a16="http://schemas.microsoft.com/office/drawing/2014/main" id="{176FB90F-657C-7900-E22E-ACD73231820D}"/>
              </a:ext>
            </a:extLst>
          </p:cNvPr>
          <p:cNvGrpSpPr>
            <a:grpSpLocks/>
          </p:cNvGrpSpPr>
          <p:nvPr/>
        </p:nvGrpSpPr>
        <p:grpSpPr bwMode="auto">
          <a:xfrm>
            <a:off x="10313381" y="3667072"/>
            <a:ext cx="609600" cy="1944698"/>
            <a:chOff x="0" y="0"/>
            <a:chExt cx="384" cy="3072"/>
          </a:xfrm>
        </p:grpSpPr>
        <p:sp>
          <p:nvSpPr>
            <p:cNvPr id="81" name="Rectangle 34">
              <a:extLst>
                <a:ext uri="{FF2B5EF4-FFF2-40B4-BE49-F238E27FC236}">
                  <a16:creationId xmlns:a16="http://schemas.microsoft.com/office/drawing/2014/main" id="{799C69D5-B76D-165C-D13D-17D3EE2DCA0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384" cy="76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rPr>
                <a:t>A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82" name="Rectangle 35">
              <a:extLst>
                <a:ext uri="{FF2B5EF4-FFF2-40B4-BE49-F238E27FC236}">
                  <a16:creationId xmlns:a16="http://schemas.microsoft.com/office/drawing/2014/main" id="{5B16A7D2-50DB-0052-703E-BAAC7E71C336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768"/>
              <a:ext cx="384" cy="76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800" dirty="0">
                  <a:solidFill>
                    <a:prstClr val="black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rPr>
                <a:t>B</a:t>
              </a: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rPr>
                <a:t>2</a:t>
              </a:r>
            </a:p>
          </p:txBody>
        </p:sp>
        <p:sp>
          <p:nvSpPr>
            <p:cNvPr id="83" name="Rectangle 36">
              <a:extLst>
                <a:ext uri="{FF2B5EF4-FFF2-40B4-BE49-F238E27FC236}">
                  <a16:creationId xmlns:a16="http://schemas.microsoft.com/office/drawing/2014/main" id="{25DA7325-5F1D-F60C-D914-88D48845ED86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536"/>
              <a:ext cx="384" cy="76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800" dirty="0">
                  <a:solidFill>
                    <a:prstClr val="black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rPr>
                <a:t>C</a:t>
              </a: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rPr>
                <a:t>3</a:t>
              </a:r>
            </a:p>
          </p:txBody>
        </p:sp>
        <p:sp>
          <p:nvSpPr>
            <p:cNvPr id="84" name="Rectangle 37">
              <a:extLst>
                <a:ext uri="{FF2B5EF4-FFF2-40B4-BE49-F238E27FC236}">
                  <a16:creationId xmlns:a16="http://schemas.microsoft.com/office/drawing/2014/main" id="{2F3232C9-381B-43A6-09CA-035538E81830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2304"/>
              <a:ext cx="384" cy="76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800" dirty="0">
                  <a:solidFill>
                    <a:prstClr val="black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rPr>
                <a:t>D</a:t>
              </a: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rPr>
                <a:t>4</a:t>
              </a:r>
            </a:p>
          </p:txBody>
        </p:sp>
      </p:grpSp>
      <p:sp>
        <p:nvSpPr>
          <p:cNvPr id="85" name="TextBox 84">
            <a:extLst>
              <a:ext uri="{FF2B5EF4-FFF2-40B4-BE49-F238E27FC236}">
                <a16:creationId xmlns:a16="http://schemas.microsoft.com/office/drawing/2014/main" id="{299E865B-37A2-9D22-FBE5-1D3DDF631327}"/>
              </a:ext>
            </a:extLst>
          </p:cNvPr>
          <p:cNvSpPr txBox="1"/>
          <p:nvPr/>
        </p:nvSpPr>
        <p:spPr>
          <a:xfrm>
            <a:off x="8019983" y="4387167"/>
            <a:ext cx="14798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Little-Endian</a:t>
            </a: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C5F000E-B58A-BFA0-CB4D-9CA9FD5892C5}"/>
              </a:ext>
            </a:extLst>
          </p:cNvPr>
          <p:cNvSpPr txBox="1"/>
          <p:nvPr/>
        </p:nvSpPr>
        <p:spPr>
          <a:xfrm>
            <a:off x="9546988" y="5221901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100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FFB2C512-E807-259B-5881-597C981D8873}"/>
              </a:ext>
            </a:extLst>
          </p:cNvPr>
          <p:cNvSpPr txBox="1"/>
          <p:nvPr/>
        </p:nvSpPr>
        <p:spPr>
          <a:xfrm>
            <a:off x="9546988" y="4716694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101</a:t>
            </a:r>
          </a:p>
        </p:txBody>
      </p:sp>
      <p:sp>
        <p:nvSpPr>
          <p:cNvPr id="88" name="TextBox 87">
            <a:extLst>
              <a:ext uri="{FF2B5EF4-FFF2-40B4-BE49-F238E27FC236}">
                <a16:creationId xmlns:a16="http://schemas.microsoft.com/office/drawing/2014/main" id="{BC64404C-0DBE-D0B8-BF3B-5D1B141A33B1}"/>
              </a:ext>
            </a:extLst>
          </p:cNvPr>
          <p:cNvSpPr txBox="1"/>
          <p:nvPr/>
        </p:nvSpPr>
        <p:spPr>
          <a:xfrm>
            <a:off x="9546988" y="4211486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102</a:t>
            </a: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1595853F-7ECE-B954-5BF7-0CB3D6AA063F}"/>
              </a:ext>
            </a:extLst>
          </p:cNvPr>
          <p:cNvSpPr txBox="1"/>
          <p:nvPr/>
        </p:nvSpPr>
        <p:spPr>
          <a:xfrm>
            <a:off x="9546988" y="3706278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103</a:t>
            </a:r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3A7D00E1-69FC-084C-0CCC-8D9DF21E8A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927194"/>
            <a:ext cx="7495262" cy="2720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4219577-8719-686F-DFFA-338A893638B9}"/>
              </a:ext>
            </a:extLst>
          </p:cNvPr>
          <p:cNvSpPr txBox="1"/>
          <p:nvPr/>
        </p:nvSpPr>
        <p:spPr>
          <a:xfrm>
            <a:off x="7835789" y="5785713"/>
            <a:ext cx="4203811" cy="92333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GB" dirty="0"/>
              <a:t>Example: 4-byte data 0xA1B2C3D4 at memory address 0x100 </a:t>
            </a:r>
            <a:r>
              <a:rPr lang="en-US" dirty="0"/>
              <a:t>(Memory address is Byte address, not bit address)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39598303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ECBA3D-BD8D-2254-9AA3-E0BA8A0500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D24F8AF-1D83-AFC9-B7D1-153FC7D484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8</a:t>
            </a:fld>
            <a:endParaRPr kumimoji="0" lang="en-US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AFA7AF67-9C12-67D8-4367-B8BE5701BD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3932" y="1828800"/>
            <a:ext cx="9764136" cy="3544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255043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2DD9DD-57FD-25FA-A5FC-A91B151218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85F284A-63C8-E718-3662-CA2713F546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9</a:t>
            </a:fld>
            <a:endParaRPr kumimoji="0"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91D3D12-2DFF-695D-CF13-F6D90052B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849313"/>
            <a:ext cx="4402138" cy="265588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5" name="TextBox 3">
            <a:extLst>
              <a:ext uri="{FF2B5EF4-FFF2-40B4-BE49-F238E27FC236}">
                <a16:creationId xmlns:a16="http://schemas.microsoft.com/office/drawing/2014/main" id="{B3336A80-AD5F-233D-C88B-06FEB14384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1892300"/>
            <a:ext cx="4402138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1200" b="1">
                <a:latin typeface="Consolas" panose="020B0609020204030204" pitchFamily="49" charset="0"/>
              </a:rPr>
              <a:t>                              Memory     Value</a:t>
            </a:r>
          </a:p>
          <a:p>
            <a:r>
              <a:rPr lang="en-US" altLang="en-US" sz="1200" b="1">
                <a:latin typeface="Consolas" panose="020B0609020204030204" pitchFamily="49" charset="0"/>
              </a:rPr>
              <a:t>                              Offset  (LSB) (MSB)</a:t>
            </a:r>
          </a:p>
          <a:p>
            <a:r>
              <a:rPr lang="en-US" altLang="en-US" sz="1200" b="1">
                <a:latin typeface="Consolas" panose="020B0609020204030204" pitchFamily="49" charset="0"/>
              </a:rPr>
              <a:t>                              ======  ===========</a:t>
            </a:r>
          </a:p>
          <a:p>
            <a:r>
              <a:rPr lang="en-US" altLang="en-US" sz="1200" b="1">
                <a:solidFill>
                  <a:srgbClr val="C00000"/>
                </a:solidFill>
                <a:latin typeface="Consolas" panose="020B0609020204030204" pitchFamily="49" charset="0"/>
              </a:rPr>
              <a:t>uint8_t a  = 1;</a:t>
            </a:r>
            <a:r>
              <a:rPr lang="en-US" altLang="en-US" sz="1200" b="1">
                <a:latin typeface="Consolas" panose="020B0609020204030204" pitchFamily="49" charset="0"/>
              </a:rPr>
              <a:t>               0x0000  </a:t>
            </a:r>
            <a:r>
              <a:rPr lang="en-US" altLang="en-US" sz="1200" b="1">
                <a:solidFill>
                  <a:srgbClr val="C00000"/>
                </a:solidFill>
                <a:latin typeface="Consolas" panose="020B0609020204030204" pitchFamily="49" charset="0"/>
              </a:rPr>
              <a:t>01</a:t>
            </a:r>
            <a:r>
              <a:rPr lang="en-US" altLang="en-US" sz="1200" b="1">
                <a:latin typeface="Consolas" panose="020B0609020204030204" pitchFamily="49" charset="0"/>
              </a:rPr>
              <a:t> </a:t>
            </a:r>
            <a:r>
              <a:rPr lang="en-US" altLang="en-US" sz="1200" b="1">
                <a:solidFill>
                  <a:srgbClr val="00CC00"/>
                </a:solidFill>
                <a:latin typeface="Consolas" panose="020B0609020204030204" pitchFamily="49" charset="0"/>
              </a:rPr>
              <a:t>02</a:t>
            </a:r>
            <a:r>
              <a:rPr lang="en-US" altLang="en-US" sz="1200" b="1">
                <a:latin typeface="Consolas" panose="020B0609020204030204" pitchFamily="49" charset="0"/>
              </a:rPr>
              <a:t> </a:t>
            </a:r>
            <a:r>
              <a:rPr lang="en-US" altLang="en-US" sz="1200" b="1">
                <a:solidFill>
                  <a:srgbClr val="0000FF"/>
                </a:solidFill>
                <a:latin typeface="Consolas" panose="020B0609020204030204" pitchFamily="49" charset="0"/>
              </a:rPr>
              <a:t>FF 00</a:t>
            </a:r>
          </a:p>
          <a:p>
            <a:r>
              <a:rPr lang="en-US" altLang="en-US" sz="1200" b="1">
                <a:solidFill>
                  <a:srgbClr val="00CC00"/>
                </a:solidFill>
                <a:latin typeface="Consolas" panose="020B0609020204030204" pitchFamily="49" charset="0"/>
              </a:rPr>
              <a:t>uint8_t b  = 2;</a:t>
            </a:r>
          </a:p>
          <a:p>
            <a:r>
              <a:rPr lang="en-US" altLang="en-US" sz="1200" b="1">
                <a:solidFill>
                  <a:srgbClr val="0000FF"/>
                </a:solidFill>
                <a:latin typeface="Consolas" panose="020B0609020204030204" pitchFamily="49" charset="0"/>
              </a:rPr>
              <a:t>uint16_t c = 255; // 0x00FF</a:t>
            </a:r>
          </a:p>
          <a:p>
            <a:r>
              <a:rPr lang="en-US" altLang="en-US" sz="1200" b="1">
                <a:solidFill>
                  <a:srgbClr val="7030A0"/>
                </a:solidFill>
                <a:latin typeface="Consolas" panose="020B0609020204030204" pitchFamily="49" charset="0"/>
              </a:rPr>
              <a:t>uint32_t d = 0x12345678;</a:t>
            </a:r>
            <a:r>
              <a:rPr lang="en-US" altLang="en-US" sz="1200" b="1">
                <a:latin typeface="Consolas" panose="020B0609020204030204" pitchFamily="49" charset="0"/>
              </a:rPr>
              <a:t>      0x0004  </a:t>
            </a:r>
            <a:r>
              <a:rPr lang="en-US" altLang="en-US" sz="1200" b="1">
                <a:solidFill>
                  <a:srgbClr val="7030A0"/>
                </a:solidFill>
                <a:latin typeface="Consolas" panose="020B0609020204030204" pitchFamily="49" charset="0"/>
              </a:rPr>
              <a:t>78 56 34 12</a:t>
            </a:r>
          </a:p>
        </p:txBody>
      </p:sp>
      <p:sp>
        <p:nvSpPr>
          <p:cNvPr id="6" name="Content Placeholder 3">
            <a:extLst>
              <a:ext uri="{FF2B5EF4-FFF2-40B4-BE49-F238E27FC236}">
                <a16:creationId xmlns:a16="http://schemas.microsoft.com/office/drawing/2014/main" id="{0D97DCAA-7B22-7D1D-DC62-7B3DD7450387}"/>
              </a:ext>
            </a:extLst>
          </p:cNvPr>
          <p:cNvSpPr txBox="1">
            <a:spLocks/>
          </p:cNvSpPr>
          <p:nvPr/>
        </p:nvSpPr>
        <p:spPr>
          <a:xfrm>
            <a:off x="4648200" y="990600"/>
            <a:ext cx="4267200" cy="9906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/>
              <a:t>Little-Endian</a:t>
            </a:r>
          </a:p>
          <a:p>
            <a:pPr lvl="1"/>
            <a:r>
              <a:rPr lang="en-US" altLang="en-US"/>
              <a:t>LSB is at lower address</a:t>
            </a:r>
            <a:endParaRPr lang="en-US" alt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76DC6AB8-4346-7881-19B3-F249E4C4AD0B}"/>
              </a:ext>
            </a:extLst>
          </p:cNvPr>
          <p:cNvSpPr txBox="1">
            <a:spLocks/>
          </p:cNvSpPr>
          <p:nvPr/>
        </p:nvSpPr>
        <p:spPr bwMode="auto">
          <a:xfrm>
            <a:off x="4648200" y="3657600"/>
            <a:ext cx="4267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800" kern="0" dirty="0">
                <a:latin typeface="+mn-lt"/>
                <a:ea typeface="ＭＳ Ｐゴシック" pitchFamily="-107" charset="-128"/>
                <a:cs typeface="ＭＳ Ｐゴシック" pitchFamily="-107" charset="-128"/>
              </a:rPr>
              <a:t>Big-</a:t>
            </a:r>
            <a:r>
              <a:rPr lang="en-US" sz="2800" kern="0" dirty="0" err="1">
                <a:latin typeface="+mn-lt"/>
                <a:ea typeface="ＭＳ Ｐゴシック" pitchFamily="-107" charset="-128"/>
                <a:cs typeface="ＭＳ Ｐゴシック" pitchFamily="-107" charset="-128"/>
              </a:rPr>
              <a:t>Endian</a:t>
            </a:r>
            <a:endParaRPr lang="en-US" sz="2800" kern="0" dirty="0">
              <a:latin typeface="+mn-lt"/>
              <a:ea typeface="ＭＳ Ｐゴシック" pitchFamily="-107" charset="-128"/>
              <a:cs typeface="ＭＳ Ｐゴシック" pitchFamily="-107" charset="-128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400" kern="0" dirty="0">
                <a:latin typeface="+mn-lt"/>
                <a:ea typeface="ＭＳ Ｐゴシック" pitchFamily="-107" charset="-128"/>
                <a:cs typeface="ＭＳ Ｐゴシック" pitchFamily="-107" charset="-128"/>
              </a:rPr>
              <a:t>MSB is at lower address</a:t>
            </a:r>
          </a:p>
        </p:txBody>
      </p:sp>
      <p:sp>
        <p:nvSpPr>
          <p:cNvPr id="8" name="TextBox 3">
            <a:extLst>
              <a:ext uri="{FF2B5EF4-FFF2-40B4-BE49-F238E27FC236}">
                <a16:creationId xmlns:a16="http://schemas.microsoft.com/office/drawing/2014/main" id="{7826439B-04E7-B2F9-3FFF-7C7DCEBF61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559300"/>
            <a:ext cx="4402138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49400" algn="l"/>
              </a:tabLst>
              <a:defRPr sz="3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1200" b="1">
                <a:latin typeface="Consolas" panose="020B0609020204030204" pitchFamily="49" charset="0"/>
              </a:rPr>
              <a:t>                              Memory     Value</a:t>
            </a:r>
          </a:p>
          <a:p>
            <a:r>
              <a:rPr lang="en-US" altLang="en-US" sz="1200" b="1">
                <a:latin typeface="Consolas" panose="020B0609020204030204" pitchFamily="49" charset="0"/>
              </a:rPr>
              <a:t>                              Offset  (LSB) (MSB)</a:t>
            </a:r>
          </a:p>
          <a:p>
            <a:r>
              <a:rPr lang="en-US" altLang="en-US" sz="1200" b="1">
                <a:latin typeface="Consolas" panose="020B0609020204030204" pitchFamily="49" charset="0"/>
              </a:rPr>
              <a:t>                              ======  ===========</a:t>
            </a:r>
          </a:p>
          <a:p>
            <a:r>
              <a:rPr lang="en-US" altLang="en-US" sz="1200" b="1">
                <a:solidFill>
                  <a:srgbClr val="C00000"/>
                </a:solidFill>
                <a:latin typeface="Consolas" panose="020B0609020204030204" pitchFamily="49" charset="0"/>
              </a:rPr>
              <a:t>uint8_t a  = 1;</a:t>
            </a:r>
            <a:r>
              <a:rPr lang="en-US" altLang="en-US" sz="1200" b="1">
                <a:latin typeface="Consolas" panose="020B0609020204030204" pitchFamily="49" charset="0"/>
              </a:rPr>
              <a:t>               0x0000  </a:t>
            </a:r>
            <a:r>
              <a:rPr lang="en-US" altLang="en-US" sz="1200" b="1">
                <a:solidFill>
                  <a:srgbClr val="C00000"/>
                </a:solidFill>
                <a:latin typeface="Consolas" panose="020B0609020204030204" pitchFamily="49" charset="0"/>
              </a:rPr>
              <a:t>01</a:t>
            </a:r>
            <a:r>
              <a:rPr lang="en-US" altLang="en-US" sz="1200" b="1">
                <a:latin typeface="Consolas" panose="020B0609020204030204" pitchFamily="49" charset="0"/>
              </a:rPr>
              <a:t> </a:t>
            </a:r>
            <a:r>
              <a:rPr lang="en-US" altLang="en-US" sz="1200" b="1">
                <a:solidFill>
                  <a:srgbClr val="00CC00"/>
                </a:solidFill>
                <a:latin typeface="Consolas" panose="020B0609020204030204" pitchFamily="49" charset="0"/>
              </a:rPr>
              <a:t>02</a:t>
            </a:r>
            <a:r>
              <a:rPr lang="en-US" altLang="en-US" sz="1200" b="1">
                <a:latin typeface="Consolas" panose="020B0609020204030204" pitchFamily="49" charset="0"/>
              </a:rPr>
              <a:t> </a:t>
            </a:r>
            <a:r>
              <a:rPr lang="en-US" altLang="en-US" sz="1200" b="1">
                <a:solidFill>
                  <a:srgbClr val="0000FF"/>
                </a:solidFill>
                <a:latin typeface="Consolas" panose="020B0609020204030204" pitchFamily="49" charset="0"/>
              </a:rPr>
              <a:t>00 FF</a:t>
            </a:r>
          </a:p>
          <a:p>
            <a:r>
              <a:rPr lang="en-US" altLang="en-US" sz="1200" b="1">
                <a:solidFill>
                  <a:srgbClr val="00CC00"/>
                </a:solidFill>
                <a:latin typeface="Consolas" panose="020B0609020204030204" pitchFamily="49" charset="0"/>
              </a:rPr>
              <a:t>uint8_t b  = 2;</a:t>
            </a:r>
          </a:p>
          <a:p>
            <a:r>
              <a:rPr lang="en-US" altLang="en-US" sz="1200" b="1">
                <a:solidFill>
                  <a:srgbClr val="0000FF"/>
                </a:solidFill>
                <a:latin typeface="Consolas" panose="020B0609020204030204" pitchFamily="49" charset="0"/>
              </a:rPr>
              <a:t>uint16_t c = 255; // 0x00FF</a:t>
            </a:r>
          </a:p>
          <a:p>
            <a:r>
              <a:rPr lang="en-US" altLang="en-US" sz="1200" b="1">
                <a:solidFill>
                  <a:srgbClr val="7030A0"/>
                </a:solidFill>
                <a:latin typeface="Consolas" panose="020B0609020204030204" pitchFamily="49" charset="0"/>
              </a:rPr>
              <a:t>uint32_t d = 0x12345678;</a:t>
            </a:r>
            <a:r>
              <a:rPr lang="en-US" altLang="en-US" sz="1200" b="1">
                <a:latin typeface="Consolas" panose="020B0609020204030204" pitchFamily="49" charset="0"/>
              </a:rPr>
              <a:t>      0x0004  </a:t>
            </a:r>
            <a:r>
              <a:rPr lang="en-US" altLang="en-US" sz="1200" b="1">
                <a:solidFill>
                  <a:srgbClr val="7030A0"/>
                </a:solidFill>
                <a:latin typeface="Consolas" panose="020B0609020204030204" pitchFamily="49" charset="0"/>
              </a:rPr>
              <a:t>12 34 56 78</a:t>
            </a:r>
          </a:p>
        </p:txBody>
      </p:sp>
    </p:spTree>
    <p:extLst>
      <p:ext uri="{BB962C8B-B14F-4D97-AF65-F5344CB8AC3E}">
        <p14:creationId xmlns:p14="http://schemas.microsoft.com/office/powerpoint/2010/main" val="2133584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 build="p"/>
      <p:bldP spid="7" grpId="0"/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sso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816863" y="1183222"/>
            <a:ext cx="5795215" cy="5334000"/>
          </a:xfrm>
        </p:spPr>
        <p:txBody>
          <a:bodyPr>
            <a:normAutofit/>
          </a:bodyPr>
          <a:lstStyle/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A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A</a:t>
            </a:r>
            <a:r>
              <a:rPr lang="en-GB" sz="2000" dirty="0"/>
              <a:t>pplications processors </a:t>
            </a:r>
          </a:p>
          <a:p>
            <a:pPr lvl="1"/>
            <a:r>
              <a:rPr lang="en-GB" sz="2000" dirty="0"/>
              <a:t>Support OS and high-performance applications</a:t>
            </a:r>
          </a:p>
          <a:p>
            <a:pPr lvl="1"/>
            <a:r>
              <a:rPr lang="en-GB" sz="2000" dirty="0"/>
              <a:t>Such as Smartphones, Smart TV</a:t>
            </a:r>
          </a:p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R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R</a:t>
            </a:r>
            <a:r>
              <a:rPr lang="en-GB" sz="2000" dirty="0"/>
              <a:t>eal-time processors with high performance and high reliability</a:t>
            </a:r>
          </a:p>
          <a:p>
            <a:pPr lvl="1"/>
            <a:r>
              <a:rPr lang="en-GB" sz="2000" dirty="0"/>
              <a:t>Support real-time processing and mission-critical control</a:t>
            </a:r>
          </a:p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M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M</a:t>
            </a:r>
            <a:r>
              <a:rPr lang="en-GB" sz="2000" dirty="0"/>
              <a:t>icrocontroller</a:t>
            </a:r>
          </a:p>
          <a:p>
            <a:pPr lvl="1"/>
            <a:r>
              <a:rPr lang="en-GB" sz="2000" dirty="0"/>
              <a:t>Cost-sensitive, support </a:t>
            </a:r>
            <a:r>
              <a:rPr lang="en-GB" sz="2000" dirty="0" err="1"/>
              <a:t>SoC</a:t>
            </a:r>
            <a:r>
              <a:rPr lang="en-GB" sz="2000" dirty="0"/>
              <a:t> </a:t>
            </a:r>
          </a:p>
          <a:p>
            <a:endParaRPr lang="en-US" sz="2400" dirty="0"/>
          </a:p>
        </p:txBody>
      </p:sp>
      <p:grpSp>
        <p:nvGrpSpPr>
          <p:cNvPr id="6" name="Group 5"/>
          <p:cNvGrpSpPr/>
          <p:nvPr/>
        </p:nvGrpSpPr>
        <p:grpSpPr>
          <a:xfrm>
            <a:off x="7924800" y="1361045"/>
            <a:ext cx="1905000" cy="1371600"/>
            <a:chOff x="12880509" y="5094215"/>
            <a:chExt cx="2904704" cy="1986694"/>
          </a:xfrm>
        </p:grpSpPr>
        <p:pic>
          <p:nvPicPr>
            <p:cNvPr id="7" name="Picture 6" descr="Tablet.png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3697823" y="5094215"/>
              <a:ext cx="2087390" cy="163504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2990129" y="5320890"/>
              <a:ext cx="2162959" cy="1594909"/>
            </a:xfrm>
            <a:prstGeom prst="rect">
              <a:avLst/>
            </a:prstGeom>
          </p:spPr>
        </p:pic>
        <p:pic>
          <p:nvPicPr>
            <p:cNvPr id="9" name="Picture 8" descr="[1]Galxy Note3_002_front with pen_Classic White.jpg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20209439">
              <a:off x="14555715" y="5811442"/>
              <a:ext cx="1176145" cy="1269467"/>
            </a:xfrm>
            <a:prstGeom prst="rect">
              <a:avLst/>
            </a:prstGeom>
            <a:scene3d>
              <a:camera prst="orthographicFront">
                <a:rot lat="0" lon="0" rev="18840000"/>
              </a:camera>
              <a:lightRig rig="threePt" dir="t"/>
            </a:scene3d>
          </p:spPr>
        </p:pic>
        <p:pic>
          <p:nvPicPr>
            <p:cNvPr id="10" name="Picture 9" descr="Phone 3.png"/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2880509" y="5634902"/>
              <a:ext cx="486137" cy="860528"/>
            </a:xfrm>
            <a:prstGeom prst="rect">
              <a:avLst/>
            </a:prstGeom>
          </p:spPr>
        </p:pic>
      </p:grpSp>
      <p:pic>
        <p:nvPicPr>
          <p:cNvPr id="1026" name="Picture 2" descr="elated imag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1879" y="2992966"/>
            <a:ext cx="1805360" cy="13062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1" descr="nest thermostat.png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46446" y="4815302"/>
            <a:ext cx="1096225" cy="1118668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816864" y="1143000"/>
            <a:ext cx="10765536" cy="1634977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highlight>
                <a:srgbClr val="C0C0C0"/>
              </a:highlight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816865" y="2804799"/>
            <a:ext cx="10765535" cy="1676823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816865" y="4543114"/>
            <a:ext cx="10765535" cy="165222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556345" y="4795584"/>
            <a:ext cx="1854200" cy="1147286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276945" y="3048688"/>
            <a:ext cx="2133600" cy="1194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87114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Alignmen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C63E4C-4642-794D-A2FD-70F6B81535F5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16864" y="1088670"/>
            <a:ext cx="10910454" cy="234033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Assume a byte-addressable memory with a data bus that is 32 bits (4 bytes) wide</a:t>
            </a:r>
          </a:p>
          <a:p>
            <a:r>
              <a:rPr lang="en-US" sz="2000" dirty="0"/>
              <a:t>Consider 16 bytes of memory (addresses 0 to 15) arranged as four 32-bit words (4 bytes each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22770" y="3407548"/>
            <a:ext cx="4775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Well-aligned</a:t>
            </a:r>
            <a:r>
              <a:rPr lang="en-US" dirty="0"/>
              <a:t>: each word begins on a mod-4 address, which can be read in a single memory cycle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8620" y="1934117"/>
            <a:ext cx="5047088" cy="149488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2770" y="1901031"/>
            <a:ext cx="5069925" cy="1506517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6058620" y="3407548"/>
            <a:ext cx="4775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Ill-aligned</a:t>
            </a:r>
            <a:r>
              <a:rPr lang="en-US" dirty="0"/>
              <a:t>: a word begins on address 6, not a mod-4 address, which can be read in 2 memory cycles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145914" y="4203231"/>
            <a:ext cx="11581404" cy="2308324"/>
            <a:chOff x="-314426" y="4497972"/>
            <a:chExt cx="11581404" cy="2308324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808815" y="4625282"/>
              <a:ext cx="5412488" cy="407167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763140" y="5363074"/>
              <a:ext cx="5503838" cy="436250"/>
            </a:xfrm>
            <a:prstGeom prst="rect">
              <a:avLst/>
            </a:prstGeom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808815" y="6083107"/>
              <a:ext cx="4887225" cy="447883"/>
            </a:xfrm>
            <a:prstGeom prst="rect">
              <a:avLst/>
            </a:prstGeom>
          </p:spPr>
        </p:pic>
        <p:sp>
          <p:nvSpPr>
            <p:cNvPr id="16" name="TextBox 15"/>
            <p:cNvSpPr txBox="1"/>
            <p:nvPr/>
          </p:nvSpPr>
          <p:spPr>
            <a:xfrm>
              <a:off x="-314426" y="4497972"/>
              <a:ext cx="5691974" cy="230832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The first read cycle would retrieve 4 bytes from addresses 4 through 7; of these, the bytes from addresses 4 and 5</a:t>
              </a:r>
            </a:p>
            <a:p>
              <a:r>
                <a:rPr lang="en-US" sz="1600" dirty="0"/>
                <a:t>are discarded, and those from addresses 6 and 7 are moved to the far right;</a:t>
              </a:r>
            </a:p>
            <a:p>
              <a:r>
                <a:rPr lang="en-US" sz="1600" dirty="0"/>
                <a:t>The second read cycle retrieves 4 bytes from addresses 8 through 11; the bytes from addresses 10 and 11 are  discarded, and those from addresses 8 and 9 are moved to the far left;</a:t>
              </a:r>
            </a:p>
            <a:p>
              <a:r>
                <a:rPr lang="en-US" sz="1600" dirty="0"/>
                <a:t>Finally, the two halves are combined to form the desired 32-bit operand:</a:t>
              </a:r>
            </a:p>
          </p:txBody>
        </p:sp>
      </p:grpSp>
      <p:sp>
        <p:nvSpPr>
          <p:cNvPr id="5" name="Arrow: Right 4">
            <a:extLst>
              <a:ext uri="{FF2B5EF4-FFF2-40B4-BE49-F238E27FC236}">
                <a16:creationId xmlns:a16="http://schemas.microsoft.com/office/drawing/2014/main" id="{403B0BD2-2931-BDC5-E683-51FBAB7B8593}"/>
              </a:ext>
            </a:extLst>
          </p:cNvPr>
          <p:cNvSpPr/>
          <p:nvPr/>
        </p:nvSpPr>
        <p:spPr>
          <a:xfrm>
            <a:off x="5884462" y="4872761"/>
            <a:ext cx="381107" cy="484632"/>
          </a:xfrm>
          <a:prstGeom prst="rightArrow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4663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6EE0B9-EA81-CEF0-1B8C-839F33C5B8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Famil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543E421-7819-6584-274C-995D0FD104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</a:t>
            </a:fld>
            <a:endParaRPr kumimoji="0"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20CFC1F-E36B-9661-F1DA-110C379F63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280" y="2133600"/>
            <a:ext cx="11709440" cy="3248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98809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Se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5</a:t>
            </a:fld>
            <a:endParaRPr kumimoji="0"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81200"/>
            <a:ext cx="5556701" cy="2956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3">
            <a:extLst>
              <a:ext uri="{FF2B5EF4-FFF2-40B4-BE49-F238E27FC236}">
                <a16:creationId xmlns:a16="http://schemas.microsoft.com/office/drawing/2014/main" id="{831F2802-4C4D-7442-88B9-9C9EBE0D3D45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400800" y="1371600"/>
            <a:ext cx="5029200" cy="4800600"/>
          </a:xfrm>
        </p:spPr>
        <p:txBody>
          <a:bodyPr>
            <a:normAutofit/>
          </a:bodyPr>
          <a:lstStyle/>
          <a:p>
            <a:r>
              <a:rPr lang="en-US" sz="2000" dirty="0"/>
              <a:t>Instructions: </a:t>
            </a:r>
          </a:p>
          <a:p>
            <a:pPr lvl="1"/>
            <a:r>
              <a:rPr lang="en-US" sz="1800" dirty="0"/>
              <a:t>Encoded to binary machine code by assembler</a:t>
            </a:r>
          </a:p>
          <a:p>
            <a:pPr lvl="1"/>
            <a:r>
              <a:rPr lang="en-US" sz="1800" dirty="0"/>
              <a:t>Executed at runtime by hardware </a:t>
            </a:r>
          </a:p>
          <a:p>
            <a:r>
              <a:rPr lang="en-US" sz="2000" dirty="0"/>
              <a:t>Early 32-bit ARM vs Thumb/Thumb-2</a:t>
            </a:r>
          </a:p>
          <a:p>
            <a:pPr lvl="1"/>
            <a:r>
              <a:rPr lang="en-US" sz="1800" dirty="0"/>
              <a:t>Early ARM has larger power consumption and larger program size</a:t>
            </a:r>
          </a:p>
          <a:p>
            <a:pPr lvl="1"/>
            <a:r>
              <a:rPr lang="en-US" sz="1800" dirty="0"/>
              <a:t>16-bit Thumb, first used in ARM7TDMI processors in 1995</a:t>
            </a:r>
          </a:p>
          <a:p>
            <a:pPr lvl="1"/>
            <a:r>
              <a:rPr lang="en-US" sz="1800" dirty="0"/>
              <a:t>Thumb-2: a mix of 16-bit (high code density) and 32-bit (high performance) instructions</a:t>
            </a:r>
          </a:p>
          <a:p>
            <a:r>
              <a:rPr lang="en-US" sz="2000" dirty="0"/>
              <a:t>ARM Cortex-M:</a:t>
            </a:r>
          </a:p>
          <a:p>
            <a:pPr lvl="1"/>
            <a:r>
              <a:rPr lang="en-US" sz="1800" dirty="0"/>
              <a:t>Subset of Thumb-2</a:t>
            </a:r>
          </a:p>
        </p:txBody>
      </p:sp>
    </p:spTree>
    <p:extLst>
      <p:ext uri="{BB962C8B-B14F-4D97-AF65-F5344CB8AC3E}">
        <p14:creationId xmlns:p14="http://schemas.microsoft.com/office/powerpoint/2010/main" val="3065260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CAA409-B997-4745-A66C-27CCCC3220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sso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ABBC926-B842-6043-A61E-26F1928ADA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6</a:t>
            </a:fld>
            <a:endParaRPr kumimoji="0"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8444242-0460-31DD-9BCA-77573AF5B8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7900" y="1371600"/>
            <a:ext cx="7696200" cy="4753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42170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67001" y="718752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85212"/>
              </p:ext>
            </p:extLst>
          </p:nvPr>
        </p:nvGraphicFramePr>
        <p:xfrm>
          <a:off x="457200" y="1305366"/>
          <a:ext cx="7041000" cy="4247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05366"/>
                        <a:ext cx="7041000" cy="4247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7</a:t>
            </a:fld>
            <a:endParaRPr kumimoji="0" lang="en-US" dirty="0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7151090" y="1752600"/>
            <a:ext cx="4583710" cy="29718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/>
              <a:t>Fastest way to read and writ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gisters are within the processor chip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Each register has 32 bit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RM Cortex-M4 ha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Register Bank: </a:t>
            </a:r>
            <a:r>
              <a:rPr lang="en-US" sz="1800" b="1" dirty="0">
                <a:latin typeface="Consolas" panose="020B0609020204030204" pitchFamily="49" charset="0"/>
              </a:rPr>
              <a:t>R0 – R15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0-R12</a:t>
            </a:r>
            <a:r>
              <a:rPr lang="en-US" sz="1800" dirty="0"/>
              <a:t>: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13</a:t>
            </a:r>
            <a:r>
              <a:rPr lang="en-US" sz="1800" dirty="0"/>
              <a:t> general-purpose registers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3</a:t>
            </a:r>
            <a:r>
              <a:rPr lang="en-US" sz="1800" dirty="0"/>
              <a:t>: Stack pointer (Shadow of MSP or PSP)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4</a:t>
            </a:r>
            <a:r>
              <a:rPr lang="en-US" sz="1800" dirty="0"/>
              <a:t>: Link register (LR)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5</a:t>
            </a:r>
            <a:r>
              <a:rPr lang="en-US" sz="1800" dirty="0"/>
              <a:t>: Program counter (PC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pecial registers </a:t>
            </a:r>
          </a:p>
          <a:p>
            <a:pPr lvl="2">
              <a:lnSpc>
                <a:spcPct val="90000"/>
              </a:lnSpc>
            </a:pPr>
            <a:r>
              <a:rPr lang="en-US" sz="1800" dirty="0" err="1"/>
              <a:t>xPSR</a:t>
            </a:r>
            <a:r>
              <a:rPr lang="en-US" sz="1800" dirty="0"/>
              <a:t>, BASEPRI, PRIMASK, </a:t>
            </a:r>
            <a:r>
              <a:rPr lang="en-US" sz="1800" dirty="0" err="1"/>
              <a:t>etc</a:t>
            </a:r>
            <a:endParaRPr lang="en-US" sz="1800" dirty="0"/>
          </a:p>
        </p:txBody>
      </p:sp>
      <p:sp>
        <p:nvSpPr>
          <p:cNvPr id="3" name="TextBox 2"/>
          <p:cNvSpPr txBox="1"/>
          <p:nvPr/>
        </p:nvSpPr>
        <p:spPr>
          <a:xfrm>
            <a:off x="1198329" y="5625484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Ban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0" y="5585160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ecial Registers</a:t>
            </a:r>
          </a:p>
        </p:txBody>
      </p:sp>
    </p:spTree>
    <p:extLst>
      <p:ext uri="{BB962C8B-B14F-4D97-AF65-F5344CB8AC3E}">
        <p14:creationId xmlns:p14="http://schemas.microsoft.com/office/powerpoint/2010/main" val="16172918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67001" y="718752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457200" y="1305366"/>
          <a:ext cx="7041000" cy="4247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05366"/>
                        <a:ext cx="7041000" cy="4247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198329" y="5625484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Ban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0" y="5585160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ecial Registers</a:t>
            </a: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218F8098-9B50-D842-8AA6-9A377206A222}"/>
              </a:ext>
            </a:extLst>
          </p:cNvPr>
          <p:cNvSpPr txBox="1">
            <a:spLocks noChangeArrowheads="1"/>
          </p:cNvSpPr>
          <p:nvPr/>
        </p:nvSpPr>
        <p:spPr>
          <a:xfrm>
            <a:off x="7239000" y="1828800"/>
            <a:ext cx="4890131" cy="29718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/>
              <a:t>Low Registers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sz="2000" dirty="0"/>
              <a:t> –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7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an be accessed by any instruction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High Register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8</a:t>
            </a:r>
            <a:r>
              <a:rPr lang="en-US" sz="2000" dirty="0"/>
              <a:t> –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12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an only be accessed by some instruction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Stack Pointer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13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ortex-M4 supports two stacks 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Main SP (MSP) for privileged access (e.g. exception handler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rocess SP (PSP) for application acces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Program Counter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15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Memory address of the current instruction</a:t>
            </a:r>
          </a:p>
        </p:txBody>
      </p:sp>
    </p:spTree>
    <p:extLst>
      <p:ext uri="{BB962C8B-B14F-4D97-AF65-F5344CB8AC3E}">
        <p14:creationId xmlns:p14="http://schemas.microsoft.com/office/powerpoint/2010/main" val="24486747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cessor Registers </a:t>
            </a:r>
            <a:r>
              <a:rPr lang="en-US" i="1" dirty="0"/>
              <a:t>vs</a:t>
            </a:r>
            <a:r>
              <a:rPr lang="en-US" dirty="0"/>
              <a:t> Peripheral Regi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9</a:t>
            </a:fld>
            <a:endParaRPr kumimoji="0" lang="en-US" dirty="0"/>
          </a:p>
        </p:txBody>
      </p:sp>
      <p:grpSp>
        <p:nvGrpSpPr>
          <p:cNvPr id="26" name="Group 25"/>
          <p:cNvGrpSpPr/>
          <p:nvPr/>
        </p:nvGrpSpPr>
        <p:grpSpPr>
          <a:xfrm>
            <a:off x="1820162" y="1311276"/>
            <a:ext cx="8382000" cy="5410835"/>
            <a:chOff x="2076485" y="2870807"/>
            <a:chExt cx="1207526" cy="1101376"/>
          </a:xfrm>
        </p:grpSpPr>
        <p:grpSp>
          <p:nvGrpSpPr>
            <p:cNvPr id="7" name="Group 7">
              <a:extLst>
                <a:ext uri="{FF2B5EF4-FFF2-40B4-BE49-F238E27FC236}">
                  <a16:creationId xmlns:a16="http://schemas.microsoft.com/office/drawing/2014/main" id="{E714B200-320E-4F41-B7A6-F6F19AF012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78407" y="2870807"/>
              <a:ext cx="803680" cy="1101376"/>
              <a:chOff x="6767513" y="4391025"/>
              <a:chExt cx="817243" cy="1227904"/>
            </a:xfrm>
          </p:grpSpPr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FE3463D4-2F3A-4345-88A9-1D4B494C1D88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193C6CB3-517E-4719-832D-8CECD75DEEAB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25B7BE6E-9D0A-454D-800B-15E74BE83B35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C4F69FD1-5616-413F-9B1C-EE6965CB4F38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7D65F24E-2189-4FB0-9862-3F9C53DAA7EA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78B2E214-F4E9-4422-804A-8BBA4F396EF5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3E05CB2A-E924-4287-B638-9FB9BA78C38A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73B8A551-F093-433E-99E5-7B5F78F71658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8" name="Group 8">
              <a:extLst>
                <a:ext uri="{FF2B5EF4-FFF2-40B4-BE49-F238E27FC236}">
                  <a16:creationId xmlns:a16="http://schemas.microsoft.com/office/drawing/2014/main" id="{CDAFE8A7-1C63-4EF2-9DFB-4D7ABAFB507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313732" y="2813460"/>
              <a:ext cx="733031" cy="1207526"/>
              <a:chOff x="6767513" y="4391025"/>
              <a:chExt cx="817243" cy="1227904"/>
            </a:xfrm>
          </p:grpSpPr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4E3A69D6-6525-4320-95F5-6D56D73797DB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F58AC61E-21BC-4F43-B341-32C7A0488506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091511E4-F9E1-409B-8418-C2547D89895E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517D8F76-E5DB-48B7-BA78-0C3AD5B79DA3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8F011D2C-C184-4210-BA39-2DB2C9C5ADFD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DEB89B35-4A70-49DE-90B3-8F9AB7C2A354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121E3533-EB75-4514-B824-60D211894AE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6AB87C16-00BE-466D-A216-5CCE97B61158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337E58A-8688-4691-8A19-D857900DEE18}"/>
                </a:ext>
              </a:extLst>
            </p:cNvPr>
            <p:cNvSpPr/>
            <p:nvPr/>
          </p:nvSpPr>
          <p:spPr bwMode="auto">
            <a:xfrm>
              <a:off x="2165411" y="2943472"/>
              <a:ext cx="1040594" cy="94749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GB" sz="12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27" name="Rectangle 26"/>
          <p:cNvSpPr/>
          <p:nvPr/>
        </p:nvSpPr>
        <p:spPr>
          <a:xfrm>
            <a:off x="2743200" y="1962829"/>
            <a:ext cx="2496876" cy="21727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>
            <a:off x="2763619" y="2015511"/>
            <a:ext cx="24426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ARM Cortex-M Core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726340" y="367181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gisters</a:t>
            </a:r>
          </a:p>
        </p:txBody>
      </p:sp>
      <p:grpSp>
        <p:nvGrpSpPr>
          <p:cNvPr id="59" name="Group 58"/>
          <p:cNvGrpSpPr/>
          <p:nvPr/>
        </p:nvGrpSpPr>
        <p:grpSpPr>
          <a:xfrm>
            <a:off x="4210712" y="2424680"/>
            <a:ext cx="609601" cy="1044492"/>
            <a:chOff x="152399" y="1754240"/>
            <a:chExt cx="609601" cy="1044492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152399" y="1754240"/>
              <a:ext cx="1" cy="1044491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762000" y="2057399"/>
              <a:ext cx="0" cy="422015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V="1">
              <a:off x="152399" y="2474435"/>
              <a:ext cx="608205" cy="32429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153796" y="1754240"/>
              <a:ext cx="608204" cy="303159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TextBox 59"/>
          <p:cNvSpPr txBox="1"/>
          <p:nvPr/>
        </p:nvSpPr>
        <p:spPr>
          <a:xfrm>
            <a:off x="4220416" y="2735431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ALU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4046618" y="3614348"/>
            <a:ext cx="1130759" cy="30777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Control Unit</a:t>
            </a:r>
          </a:p>
        </p:txBody>
      </p:sp>
      <p:grpSp>
        <p:nvGrpSpPr>
          <p:cNvPr id="198" name="Group 197"/>
          <p:cNvGrpSpPr/>
          <p:nvPr/>
        </p:nvGrpSpPr>
        <p:grpSpPr>
          <a:xfrm>
            <a:off x="5784017" y="1823772"/>
            <a:ext cx="1043199" cy="2379632"/>
            <a:chOff x="4260016" y="1823772"/>
            <a:chExt cx="1043199" cy="2379632"/>
          </a:xfrm>
        </p:grpSpPr>
        <p:sp>
          <p:nvSpPr>
            <p:cNvPr id="90" name="Rectangle 89"/>
            <p:cNvSpPr/>
            <p:nvPr/>
          </p:nvSpPr>
          <p:spPr>
            <a:xfrm>
              <a:off x="4339903" y="1823772"/>
              <a:ext cx="957780" cy="23796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42" name="Group 141"/>
            <p:cNvGrpSpPr/>
            <p:nvPr/>
          </p:nvGrpSpPr>
          <p:grpSpPr>
            <a:xfrm>
              <a:off x="4487162" y="1966577"/>
              <a:ext cx="460737" cy="1082688"/>
              <a:chOff x="4487162" y="1966577"/>
              <a:chExt cx="460737" cy="1082688"/>
            </a:xfrm>
          </p:grpSpPr>
          <p:sp>
            <p:nvSpPr>
              <p:cNvPr id="141" name="Rectangle 140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91" name="Group 90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94" name="Rectangle 93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5" name="Rectangle 94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6" name="Rectangle 95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7" name="Rectangle 96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98" name="Group 97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99" name="Oval 98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0" name="Oval 99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1" name="Oval 100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sp>
          <p:nvSpPr>
            <p:cNvPr id="92" name="TextBox 91"/>
            <p:cNvSpPr txBox="1"/>
            <p:nvPr/>
          </p:nvSpPr>
          <p:spPr>
            <a:xfrm>
              <a:off x="4264148" y="3089440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4260016" y="3753798"/>
              <a:ext cx="10223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GPIO A</a:t>
              </a:r>
            </a:p>
          </p:txBody>
        </p:sp>
      </p:grpSp>
      <p:grpSp>
        <p:nvGrpSpPr>
          <p:cNvPr id="132" name="Group 131"/>
          <p:cNvGrpSpPr/>
          <p:nvPr/>
        </p:nvGrpSpPr>
        <p:grpSpPr>
          <a:xfrm rot="5400000">
            <a:off x="8895165" y="2722038"/>
            <a:ext cx="46696" cy="287609"/>
            <a:chOff x="1776122" y="5280158"/>
            <a:chExt cx="46696" cy="287609"/>
          </a:xfrm>
          <a:noFill/>
        </p:grpSpPr>
        <p:sp>
          <p:nvSpPr>
            <p:cNvPr id="129" name="Oval 128"/>
            <p:cNvSpPr/>
            <p:nvPr/>
          </p:nvSpPr>
          <p:spPr>
            <a:xfrm>
              <a:off x="1777099" y="528015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0" name="Oval 129"/>
            <p:cNvSpPr/>
            <p:nvPr/>
          </p:nvSpPr>
          <p:spPr>
            <a:xfrm>
              <a:off x="1776180" y="5405124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Oval 130"/>
            <p:cNvSpPr/>
            <p:nvPr/>
          </p:nvSpPr>
          <p:spPr>
            <a:xfrm>
              <a:off x="1776122" y="552204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3" name="Group 132"/>
          <p:cNvGrpSpPr/>
          <p:nvPr/>
        </p:nvGrpSpPr>
        <p:grpSpPr>
          <a:xfrm rot="5400000">
            <a:off x="9019364" y="5180624"/>
            <a:ext cx="46696" cy="287609"/>
            <a:chOff x="1776122" y="5280158"/>
            <a:chExt cx="46696" cy="287609"/>
          </a:xfrm>
          <a:noFill/>
        </p:grpSpPr>
        <p:sp>
          <p:nvSpPr>
            <p:cNvPr id="134" name="Oval 133"/>
            <p:cNvSpPr/>
            <p:nvPr/>
          </p:nvSpPr>
          <p:spPr>
            <a:xfrm>
              <a:off x="1777099" y="528015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5" name="Oval 134"/>
            <p:cNvSpPr/>
            <p:nvPr/>
          </p:nvSpPr>
          <p:spPr>
            <a:xfrm>
              <a:off x="1776180" y="5405124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Oval 135"/>
            <p:cNvSpPr/>
            <p:nvPr/>
          </p:nvSpPr>
          <p:spPr>
            <a:xfrm>
              <a:off x="1776122" y="552204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9" name="Group 198"/>
          <p:cNvGrpSpPr/>
          <p:nvPr/>
        </p:nvGrpSpPr>
        <p:grpSpPr>
          <a:xfrm>
            <a:off x="7172603" y="1816749"/>
            <a:ext cx="1043199" cy="2379632"/>
            <a:chOff x="5648602" y="1816749"/>
            <a:chExt cx="1043199" cy="2379632"/>
          </a:xfrm>
        </p:grpSpPr>
        <p:sp>
          <p:nvSpPr>
            <p:cNvPr id="77" name="Rectangle 76"/>
            <p:cNvSpPr/>
            <p:nvPr/>
          </p:nvSpPr>
          <p:spPr>
            <a:xfrm>
              <a:off x="5675648" y="1816749"/>
              <a:ext cx="957780" cy="23796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5652734" y="3066553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5648602" y="3730911"/>
              <a:ext cx="10223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GPIO B</a:t>
              </a:r>
            </a:p>
          </p:txBody>
        </p:sp>
        <p:grpSp>
          <p:nvGrpSpPr>
            <p:cNvPr id="143" name="Group 142"/>
            <p:cNvGrpSpPr/>
            <p:nvPr/>
          </p:nvGrpSpPr>
          <p:grpSpPr>
            <a:xfrm>
              <a:off x="5831602" y="1959906"/>
              <a:ext cx="460737" cy="1082688"/>
              <a:chOff x="4487162" y="1966577"/>
              <a:chExt cx="460737" cy="1082688"/>
            </a:xfrm>
          </p:grpSpPr>
          <p:sp>
            <p:nvSpPr>
              <p:cNvPr id="144" name="Rectangle 143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45" name="Group 144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46" name="Rectangle 145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7" name="Rectangle 146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8" name="Rectangle 147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9" name="Rectangle 148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50" name="Group 149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51" name="Oval 150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52" name="Oval 151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53" name="Oval 152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154" name="Group 153"/>
          <p:cNvGrpSpPr/>
          <p:nvPr/>
        </p:nvGrpSpPr>
        <p:grpSpPr>
          <a:xfrm>
            <a:off x="3008603" y="2455364"/>
            <a:ext cx="460737" cy="1082688"/>
            <a:chOff x="4487162" y="1966577"/>
            <a:chExt cx="460737" cy="1082688"/>
          </a:xfrm>
        </p:grpSpPr>
        <p:sp>
          <p:nvSpPr>
            <p:cNvPr id="155" name="Rectangle 154"/>
            <p:cNvSpPr/>
            <p:nvPr/>
          </p:nvSpPr>
          <p:spPr>
            <a:xfrm>
              <a:off x="4487162" y="2449255"/>
              <a:ext cx="460248" cy="438071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6" name="Group 155"/>
            <p:cNvGrpSpPr/>
            <p:nvPr/>
          </p:nvGrpSpPr>
          <p:grpSpPr>
            <a:xfrm>
              <a:off x="4487162" y="1966577"/>
              <a:ext cx="460737" cy="1082688"/>
              <a:chOff x="151911" y="1668263"/>
              <a:chExt cx="460737" cy="1082688"/>
            </a:xfrm>
          </p:grpSpPr>
          <p:sp>
            <p:nvSpPr>
              <p:cNvPr id="157" name="Rectangle 156"/>
              <p:cNvSpPr/>
              <p:nvPr/>
            </p:nvSpPr>
            <p:spPr>
              <a:xfrm>
                <a:off x="152400" y="1668263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8" name="Rectangle 157"/>
              <p:cNvSpPr/>
              <p:nvPr/>
            </p:nvSpPr>
            <p:spPr>
              <a:xfrm>
                <a:off x="152400" y="1828800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9" name="Rectangle 158"/>
              <p:cNvSpPr/>
              <p:nvPr/>
            </p:nvSpPr>
            <p:spPr>
              <a:xfrm>
                <a:off x="152400" y="1990573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0" name="Rectangle 159"/>
              <p:cNvSpPr/>
              <p:nvPr/>
            </p:nvSpPr>
            <p:spPr>
              <a:xfrm>
                <a:off x="151911" y="2590414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61" name="Group 160"/>
              <p:cNvGrpSpPr/>
              <p:nvPr/>
            </p:nvGrpSpPr>
            <p:grpSpPr>
              <a:xfrm>
                <a:off x="359176" y="2221693"/>
                <a:ext cx="46696" cy="287609"/>
                <a:chOff x="373562" y="3135753"/>
                <a:chExt cx="46696" cy="287609"/>
              </a:xfrm>
            </p:grpSpPr>
            <p:sp>
              <p:nvSpPr>
                <p:cNvPr id="162" name="Oval 161"/>
                <p:cNvSpPr/>
                <p:nvPr/>
              </p:nvSpPr>
              <p:spPr>
                <a:xfrm>
                  <a:off x="374539" y="3135753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3" name="Oval 162"/>
                <p:cNvSpPr/>
                <p:nvPr/>
              </p:nvSpPr>
              <p:spPr>
                <a:xfrm>
                  <a:off x="373620" y="3260719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4" name="Oval 163"/>
                <p:cNvSpPr/>
                <p:nvPr/>
              </p:nvSpPr>
              <p:spPr>
                <a:xfrm>
                  <a:off x="373562" y="3377643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</p:grpSp>
      <p:grpSp>
        <p:nvGrpSpPr>
          <p:cNvPr id="200" name="Group 199"/>
          <p:cNvGrpSpPr/>
          <p:nvPr/>
        </p:nvGrpSpPr>
        <p:grpSpPr>
          <a:xfrm>
            <a:off x="2710388" y="4436611"/>
            <a:ext cx="1833941" cy="1639031"/>
            <a:chOff x="1186387" y="4436610"/>
            <a:chExt cx="1833941" cy="1639031"/>
          </a:xfrm>
        </p:grpSpPr>
        <p:sp>
          <p:nvSpPr>
            <p:cNvPr id="63" name="Rectangle 62"/>
            <p:cNvSpPr/>
            <p:nvPr/>
          </p:nvSpPr>
          <p:spPr>
            <a:xfrm>
              <a:off x="1209301" y="4436610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1186387" y="5686414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2026338" y="4966945"/>
              <a:ext cx="99399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UART</a:t>
              </a:r>
              <a:r>
                <a:rPr lang="en-US" sz="2000" b="1" dirty="0">
                  <a:solidFill>
                    <a:schemeClr val="bg1"/>
                  </a:solidFill>
                  <a:latin typeface="Consolas" panose="020B0609020204030204" pitchFamily="49" charset="0"/>
                </a:rPr>
                <a:t>1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65" name="Group 164"/>
            <p:cNvGrpSpPr/>
            <p:nvPr/>
          </p:nvGrpSpPr>
          <p:grpSpPr>
            <a:xfrm>
              <a:off x="1494396" y="4619966"/>
              <a:ext cx="460737" cy="1082688"/>
              <a:chOff x="4487162" y="1966577"/>
              <a:chExt cx="460737" cy="1082688"/>
            </a:xfrm>
          </p:grpSpPr>
          <p:sp>
            <p:nvSpPr>
              <p:cNvPr id="166" name="Rectangle 165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67" name="Group 166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68" name="Rectangle 167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9" name="Rectangle 168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0" name="Rectangle 169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1" name="Rectangle 170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72" name="Group 171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73" name="Oval 172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74" name="Oval 173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75" name="Oval 174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201" name="Group 200"/>
          <p:cNvGrpSpPr/>
          <p:nvPr/>
        </p:nvGrpSpPr>
        <p:grpSpPr>
          <a:xfrm>
            <a:off x="4675335" y="4450902"/>
            <a:ext cx="1833941" cy="1639031"/>
            <a:chOff x="3151334" y="4450901"/>
            <a:chExt cx="1833941" cy="1639031"/>
          </a:xfrm>
        </p:grpSpPr>
        <p:sp>
          <p:nvSpPr>
            <p:cNvPr id="104" name="Rectangle 103"/>
            <p:cNvSpPr/>
            <p:nvPr/>
          </p:nvSpPr>
          <p:spPr>
            <a:xfrm>
              <a:off x="3174248" y="4450901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3151334" y="5700705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107" name="Rectangle 106"/>
            <p:cNvSpPr/>
            <p:nvPr/>
          </p:nvSpPr>
          <p:spPr>
            <a:xfrm>
              <a:off x="4212403" y="4981236"/>
              <a:ext cx="55175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SPI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76" name="Group 175"/>
            <p:cNvGrpSpPr/>
            <p:nvPr/>
          </p:nvGrpSpPr>
          <p:grpSpPr>
            <a:xfrm>
              <a:off x="3484629" y="4603765"/>
              <a:ext cx="460737" cy="1082688"/>
              <a:chOff x="4487162" y="1966577"/>
              <a:chExt cx="460737" cy="1082688"/>
            </a:xfrm>
          </p:grpSpPr>
          <p:sp>
            <p:nvSpPr>
              <p:cNvPr id="177" name="Rectangle 176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78" name="Group 177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79" name="Rectangle 178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0" name="Rectangle 179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1" name="Rectangle 180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2" name="Rectangle 181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83" name="Group 182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84" name="Oval 183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85" name="Oval 184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86" name="Oval 185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202" name="Group 201"/>
          <p:cNvGrpSpPr/>
          <p:nvPr/>
        </p:nvGrpSpPr>
        <p:grpSpPr>
          <a:xfrm>
            <a:off x="6657545" y="4450024"/>
            <a:ext cx="1833941" cy="1639031"/>
            <a:chOff x="5133544" y="4450023"/>
            <a:chExt cx="1833941" cy="1639031"/>
          </a:xfrm>
        </p:grpSpPr>
        <p:sp>
          <p:nvSpPr>
            <p:cNvPr id="117" name="Rectangle 116"/>
            <p:cNvSpPr/>
            <p:nvPr/>
          </p:nvSpPr>
          <p:spPr>
            <a:xfrm>
              <a:off x="5156458" y="4450023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5133544" y="5699827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6107250" y="4980358"/>
              <a:ext cx="72648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ADC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87" name="Group 186"/>
            <p:cNvGrpSpPr/>
            <p:nvPr/>
          </p:nvGrpSpPr>
          <p:grpSpPr>
            <a:xfrm>
              <a:off x="5449276" y="4603765"/>
              <a:ext cx="460737" cy="1082688"/>
              <a:chOff x="4487162" y="1966577"/>
              <a:chExt cx="460737" cy="1082688"/>
            </a:xfrm>
          </p:grpSpPr>
          <p:sp>
            <p:nvSpPr>
              <p:cNvPr id="188" name="Rectangle 187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89" name="Group 188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90" name="Rectangle 189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1" name="Rectangle 190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2" name="Rectangle 191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3" name="Rectangle 192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94" name="Group 193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95" name="Oval 194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96" name="Oval 195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97" name="Oval 196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</p:spTree>
    <p:extLst>
      <p:ext uri="{BB962C8B-B14F-4D97-AF65-F5344CB8AC3E}">
        <p14:creationId xmlns:p14="http://schemas.microsoft.com/office/powerpoint/2010/main" val="2388973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05</TotalTime>
  <Words>1501</Words>
  <Application>Microsoft Office PowerPoint</Application>
  <PresentationFormat>Widescreen</PresentationFormat>
  <Paragraphs>272</Paragraphs>
  <Slides>3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42" baseType="lpstr">
      <vt:lpstr>Bookman Old Style (Headings)</vt:lpstr>
      <vt:lpstr>Gill Sans</vt:lpstr>
      <vt:lpstr>Gill Sans Light</vt:lpstr>
      <vt:lpstr>Arial</vt:lpstr>
      <vt:lpstr>Bookman Old Style</vt:lpstr>
      <vt:lpstr>Calibri</vt:lpstr>
      <vt:lpstr>Consolas</vt:lpstr>
      <vt:lpstr>Gill Sans MT</vt:lpstr>
      <vt:lpstr>Wingdings</vt:lpstr>
      <vt:lpstr>Wingdings 3</vt:lpstr>
      <vt:lpstr>Origin</vt:lpstr>
      <vt:lpstr>Visio</vt:lpstr>
      <vt:lpstr>Zonghua Gu</vt:lpstr>
      <vt:lpstr>History</vt:lpstr>
      <vt:lpstr>ARM Processors</vt:lpstr>
      <vt:lpstr>ARM Family</vt:lpstr>
      <vt:lpstr>Instruction Sets</vt:lpstr>
      <vt:lpstr>ARM Processors</vt:lpstr>
      <vt:lpstr>Processor Registers</vt:lpstr>
      <vt:lpstr>Processor Registers</vt:lpstr>
      <vt:lpstr>Processor Registers vs Peripheral Registers</vt:lpstr>
      <vt:lpstr>Processor Registers vs Peripheral Registers</vt:lpstr>
      <vt:lpstr>C vs Assembly</vt:lpstr>
      <vt:lpstr>Load-Modify-Store</vt:lpstr>
      <vt:lpstr>Load-Modify-Store</vt:lpstr>
      <vt:lpstr>ARM Cortex-M4 Organization (STM32L4)</vt:lpstr>
      <vt:lpstr>Assembly Instructions</vt:lpstr>
      <vt:lpstr>Instruction Format: Labels</vt:lpstr>
      <vt:lpstr>Instruction Format: Labels</vt:lpstr>
      <vt:lpstr>Instruction Format: Mnemonic</vt:lpstr>
      <vt:lpstr>Instruction Format: Operands</vt:lpstr>
      <vt:lpstr>Instruction Format: Comments</vt:lpstr>
      <vt:lpstr>ARM Instruction Format</vt:lpstr>
      <vt:lpstr>ARM Instruction Format</vt:lpstr>
      <vt:lpstr>Example Assembly Program:  Copying a String</vt:lpstr>
      <vt:lpstr>Example Assembly Program:  Copying a String</vt:lpstr>
      <vt:lpstr>Example Assembly Program:  Copying a String</vt:lpstr>
      <vt:lpstr>Logic View of Memory</vt:lpstr>
      <vt:lpstr>PowerPoint Presentation</vt:lpstr>
      <vt:lpstr>PowerPoint Presentation</vt:lpstr>
      <vt:lpstr>PowerPoint Presentation</vt:lpstr>
      <vt:lpstr>Data Alignme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Zonghua Gu</cp:lastModifiedBy>
  <cp:revision>298</cp:revision>
  <dcterms:created xsi:type="dcterms:W3CDTF">2013-02-03T05:36:57Z</dcterms:created>
  <dcterms:modified xsi:type="dcterms:W3CDTF">2025-09-04T21:28:51Z</dcterms:modified>
</cp:coreProperties>
</file>